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4200" w:rsidRDefault="00BA0974">
      <w:pPr>
        <w:rPr>
          <w:rtl/>
        </w:rPr>
      </w:pPr>
      <w:r>
        <w:rPr>
          <w:rFonts w:hint="cs"/>
          <w:rtl/>
        </w:rPr>
        <w:t xml:space="preserve">אוניברסיטת בן גוריון בנגב </w:t>
      </w:r>
      <w:r>
        <w:rPr>
          <w:rFonts w:hint="cs"/>
          <w:rtl/>
        </w:rPr>
        <w:tab/>
        <w:t>המחלקה להנדסת תוכנה</w:t>
      </w:r>
      <w:r>
        <w:rPr>
          <w:rFonts w:hint="cs"/>
          <w:rtl/>
        </w:rPr>
        <w:tab/>
      </w:r>
      <w:r>
        <w:rPr>
          <w:rFonts w:hint="cs"/>
          <w:rtl/>
        </w:rPr>
        <w:tab/>
        <w:t>דצמבר 2014</w:t>
      </w:r>
    </w:p>
    <w:p w:rsidR="00BA0974" w:rsidRDefault="00BA0974" w:rsidP="00BA0974">
      <w:pPr>
        <w:jc w:val="center"/>
        <w:rPr>
          <w:rtl/>
        </w:rPr>
      </w:pPr>
    </w:p>
    <w:p w:rsidR="00BA0974" w:rsidRDefault="00BA0974" w:rsidP="00BA0974">
      <w:pPr>
        <w:jc w:val="center"/>
        <w:rPr>
          <w:rtl/>
        </w:rPr>
      </w:pPr>
    </w:p>
    <w:p w:rsidR="00BA0974" w:rsidRPr="00BA0974" w:rsidRDefault="00BA0974" w:rsidP="00BA0974">
      <w:pPr>
        <w:jc w:val="center"/>
        <w:rPr>
          <w:sz w:val="36"/>
          <w:szCs w:val="36"/>
          <w:u w:val="single"/>
          <w:rtl/>
        </w:rPr>
      </w:pPr>
      <w:r w:rsidRPr="00BA0974">
        <w:rPr>
          <w:rFonts w:hint="cs"/>
          <w:sz w:val="36"/>
          <w:szCs w:val="36"/>
          <w:u w:val="single"/>
          <w:rtl/>
        </w:rPr>
        <w:t>פרויקט גמר</w:t>
      </w:r>
    </w:p>
    <w:p w:rsidR="00724255" w:rsidRDefault="00BA0974" w:rsidP="00724255">
      <w:pPr>
        <w:jc w:val="center"/>
        <w:rPr>
          <w:sz w:val="40"/>
          <w:szCs w:val="40"/>
          <w:rtl/>
        </w:rPr>
      </w:pPr>
      <w:r w:rsidRPr="00724255">
        <w:rPr>
          <w:rFonts w:hint="cs"/>
          <w:sz w:val="96"/>
          <w:szCs w:val="96"/>
          <w:rtl/>
        </w:rPr>
        <w:t>פרויקט הלווין אוניברסיטת בן גוריון</w:t>
      </w:r>
    </w:p>
    <w:p w:rsidR="00724255" w:rsidRPr="00724255" w:rsidRDefault="00724255" w:rsidP="00724255">
      <w:pPr>
        <w:jc w:val="center"/>
        <w:rPr>
          <w:sz w:val="40"/>
          <w:szCs w:val="40"/>
          <w:rtl/>
        </w:rPr>
      </w:pPr>
    </w:p>
    <w:p w:rsidR="00BA0974" w:rsidRPr="00BA0974" w:rsidRDefault="00BA0974" w:rsidP="00BA0974">
      <w:pPr>
        <w:jc w:val="center"/>
        <w:rPr>
          <w:sz w:val="40"/>
          <w:szCs w:val="40"/>
          <w:rtl/>
        </w:rPr>
      </w:pPr>
      <w:r w:rsidRPr="00BA0974">
        <w:rPr>
          <w:rFonts w:hint="cs"/>
          <w:sz w:val="40"/>
          <w:szCs w:val="40"/>
          <w:rtl/>
        </w:rPr>
        <w:t>מסמך דרישות</w:t>
      </w:r>
    </w:p>
    <w:p w:rsidR="00BA0974" w:rsidRPr="00BA0974" w:rsidRDefault="00BA0974" w:rsidP="00BA0974">
      <w:pPr>
        <w:jc w:val="center"/>
        <w:rPr>
          <w:sz w:val="32"/>
          <w:szCs w:val="32"/>
          <w:rtl/>
        </w:rPr>
      </w:pPr>
    </w:p>
    <w:p w:rsidR="00BA0974" w:rsidRPr="00BA0974" w:rsidRDefault="00BA0974" w:rsidP="00BA0974">
      <w:pPr>
        <w:jc w:val="center"/>
        <w:rPr>
          <w:sz w:val="28"/>
          <w:szCs w:val="28"/>
          <w:rtl/>
        </w:rPr>
      </w:pPr>
      <w:r w:rsidRPr="00BA0974">
        <w:rPr>
          <w:rFonts w:hint="cs"/>
          <w:sz w:val="28"/>
          <w:szCs w:val="28"/>
          <w:u w:val="single"/>
          <w:rtl/>
        </w:rPr>
        <w:t>מגישים :</w:t>
      </w:r>
      <w:r w:rsidRPr="00BA0974">
        <w:rPr>
          <w:rFonts w:hint="cs"/>
          <w:sz w:val="28"/>
          <w:szCs w:val="28"/>
          <w:rtl/>
        </w:rPr>
        <w:t xml:space="preserve">  הוד עמרן,שמעון לחאיני,יניב רדומסקי ועידן מור.</w:t>
      </w:r>
    </w:p>
    <w:p w:rsidR="00BA0974" w:rsidRDefault="00BA0974" w:rsidP="00BA0974">
      <w:pPr>
        <w:jc w:val="center"/>
        <w:rPr>
          <w:rtl/>
        </w:rPr>
      </w:pPr>
    </w:p>
    <w:p w:rsidR="00BA0974" w:rsidRPr="00BA0974" w:rsidRDefault="00BA0974" w:rsidP="0014657D">
      <w:pPr>
        <w:jc w:val="center"/>
        <w:rPr>
          <w:sz w:val="28"/>
          <w:szCs w:val="28"/>
          <w:rtl/>
        </w:rPr>
      </w:pPr>
      <w:r w:rsidRPr="00BA0974">
        <w:rPr>
          <w:rFonts w:hint="cs"/>
          <w:sz w:val="28"/>
          <w:szCs w:val="28"/>
          <w:rtl/>
        </w:rPr>
        <w:t>מנח</w:t>
      </w:r>
      <w:r w:rsidR="0014657D">
        <w:rPr>
          <w:rFonts w:hint="cs"/>
          <w:sz w:val="28"/>
          <w:szCs w:val="28"/>
          <w:rtl/>
        </w:rPr>
        <w:t>ה אקדמי</w:t>
      </w:r>
      <w:r w:rsidRPr="00BA0974">
        <w:rPr>
          <w:rFonts w:hint="cs"/>
          <w:sz w:val="28"/>
          <w:szCs w:val="28"/>
          <w:rtl/>
        </w:rPr>
        <w:t xml:space="preserve"> : </w:t>
      </w:r>
      <w:r w:rsidR="0014657D">
        <w:rPr>
          <w:rFonts w:hint="cs"/>
          <w:sz w:val="28"/>
          <w:szCs w:val="28"/>
          <w:rtl/>
        </w:rPr>
        <w:t xml:space="preserve">דר' </w:t>
      </w:r>
      <w:r w:rsidRPr="00BA0974">
        <w:rPr>
          <w:rFonts w:hint="cs"/>
          <w:sz w:val="28"/>
          <w:szCs w:val="28"/>
          <w:rtl/>
        </w:rPr>
        <w:t xml:space="preserve">גרא וויס </w:t>
      </w:r>
    </w:p>
    <w:p w:rsidR="00BA0974" w:rsidRDefault="00BA0974" w:rsidP="00BA0974">
      <w:pPr>
        <w:jc w:val="center"/>
        <w:rPr>
          <w:rtl/>
        </w:rPr>
      </w:pPr>
    </w:p>
    <w:p w:rsidR="00BA0974" w:rsidRDefault="0014657D" w:rsidP="0014657D">
      <w:pPr>
        <w:jc w:val="center"/>
        <w:rPr>
          <w:sz w:val="28"/>
          <w:szCs w:val="28"/>
          <w:rtl/>
        </w:rPr>
      </w:pPr>
      <w:r>
        <w:rPr>
          <w:rFonts w:hint="cs"/>
          <w:sz w:val="28"/>
          <w:szCs w:val="28"/>
          <w:rtl/>
        </w:rPr>
        <w:t>מנחה מקצועי : מר אבירן סעדון</w:t>
      </w:r>
    </w:p>
    <w:p w:rsidR="0014657D" w:rsidRDefault="0014657D" w:rsidP="0014657D">
      <w:pPr>
        <w:jc w:val="center"/>
        <w:rPr>
          <w:sz w:val="28"/>
          <w:szCs w:val="28"/>
          <w:rtl/>
        </w:rPr>
      </w:pPr>
    </w:p>
    <w:p w:rsidR="0014657D" w:rsidRPr="00BA0974" w:rsidRDefault="0014657D" w:rsidP="00280172">
      <w:pPr>
        <w:jc w:val="center"/>
        <w:rPr>
          <w:sz w:val="28"/>
          <w:szCs w:val="28"/>
          <w:rtl/>
        </w:rPr>
      </w:pPr>
      <w:r>
        <w:rPr>
          <w:rFonts w:hint="cs"/>
          <w:sz w:val="28"/>
          <w:szCs w:val="28"/>
          <w:rtl/>
        </w:rPr>
        <w:t>תומכים מקצועיים</w:t>
      </w:r>
      <w:r w:rsidR="005C1281">
        <w:rPr>
          <w:rFonts w:hint="cs"/>
          <w:sz w:val="28"/>
          <w:szCs w:val="28"/>
        </w:rPr>
        <w:t xml:space="preserve"> </w:t>
      </w:r>
      <w:r w:rsidR="005C1281">
        <w:rPr>
          <w:rFonts w:hint="cs"/>
          <w:sz w:val="28"/>
          <w:szCs w:val="28"/>
          <w:rtl/>
        </w:rPr>
        <w:t xml:space="preserve">(תעשייה אווירית) </w:t>
      </w:r>
      <w:r w:rsidR="00280172">
        <w:rPr>
          <w:rFonts w:hint="cs"/>
          <w:sz w:val="28"/>
          <w:szCs w:val="28"/>
          <w:rtl/>
        </w:rPr>
        <w:t xml:space="preserve">: מר שלמה </w:t>
      </w:r>
      <w:proofErr w:type="spellStart"/>
      <w:r w:rsidR="00280172">
        <w:rPr>
          <w:rFonts w:hint="cs"/>
          <w:sz w:val="28"/>
          <w:szCs w:val="28"/>
          <w:rtl/>
        </w:rPr>
        <w:t>סבירי</w:t>
      </w:r>
      <w:proofErr w:type="spellEnd"/>
      <w:r>
        <w:rPr>
          <w:rFonts w:hint="cs"/>
          <w:sz w:val="28"/>
          <w:szCs w:val="28"/>
          <w:rtl/>
        </w:rPr>
        <w:t>.</w:t>
      </w:r>
    </w:p>
    <w:p w:rsidR="00BA0974" w:rsidRDefault="00BA0974" w:rsidP="00BA0974">
      <w:pPr>
        <w:jc w:val="center"/>
        <w:rPr>
          <w:rtl/>
        </w:rPr>
      </w:pPr>
    </w:p>
    <w:p w:rsidR="00BA0974" w:rsidRDefault="00BA0974" w:rsidP="00BA0974">
      <w:pPr>
        <w:jc w:val="center"/>
        <w:rPr>
          <w:rtl/>
        </w:rPr>
      </w:pPr>
    </w:p>
    <w:p w:rsidR="00BA0974" w:rsidRDefault="00BA0974" w:rsidP="00BA0974">
      <w:pPr>
        <w:jc w:val="center"/>
        <w:rPr>
          <w:rtl/>
        </w:rPr>
      </w:pPr>
    </w:p>
    <w:p w:rsidR="00BA0974" w:rsidRDefault="00BA0974" w:rsidP="00BA0974">
      <w:pPr>
        <w:jc w:val="center"/>
        <w:rPr>
          <w:rtl/>
        </w:rPr>
      </w:pPr>
    </w:p>
    <w:p w:rsidR="00BA0974" w:rsidRDefault="00BA0974" w:rsidP="00BA0974">
      <w:pPr>
        <w:jc w:val="center"/>
        <w:rPr>
          <w:rtl/>
        </w:rPr>
      </w:pPr>
    </w:p>
    <w:p w:rsidR="00BA0974" w:rsidRDefault="00BA0974" w:rsidP="00BA0974">
      <w:pPr>
        <w:jc w:val="center"/>
        <w:rPr>
          <w:rtl/>
        </w:rPr>
      </w:pPr>
    </w:p>
    <w:p w:rsidR="00BA0974" w:rsidRDefault="00E10CA0" w:rsidP="00E10CA0">
      <w:pPr>
        <w:jc w:val="center"/>
        <w:rPr>
          <w:sz w:val="36"/>
          <w:szCs w:val="36"/>
          <w:u w:val="single"/>
          <w:rtl/>
        </w:rPr>
      </w:pPr>
      <w:r w:rsidRPr="00E10CA0">
        <w:rPr>
          <w:rFonts w:hint="cs"/>
          <w:sz w:val="36"/>
          <w:szCs w:val="36"/>
          <w:u w:val="single"/>
          <w:rtl/>
        </w:rPr>
        <w:lastRenderedPageBreak/>
        <w:t>תוכן עניינים</w:t>
      </w:r>
    </w:p>
    <w:p w:rsidR="000C5AF7" w:rsidRDefault="000C5AF7" w:rsidP="00E10CA0">
      <w:pPr>
        <w:jc w:val="center"/>
        <w:rPr>
          <w:sz w:val="36"/>
          <w:szCs w:val="36"/>
          <w:u w:val="single"/>
          <w:rtl/>
        </w:rPr>
      </w:pPr>
    </w:p>
    <w:p w:rsidR="00BA0974" w:rsidRDefault="00E10CA0" w:rsidP="00BA0974">
      <w:pPr>
        <w:rPr>
          <w:sz w:val="24"/>
          <w:szCs w:val="24"/>
          <w:rtl/>
        </w:rPr>
      </w:pPr>
      <w:r>
        <w:rPr>
          <w:rFonts w:hint="cs"/>
          <w:sz w:val="24"/>
          <w:szCs w:val="24"/>
          <w:rtl/>
        </w:rPr>
        <w:t xml:space="preserve">פרק 1 </w:t>
      </w:r>
      <w:r>
        <w:rPr>
          <w:sz w:val="24"/>
          <w:szCs w:val="24"/>
          <w:rtl/>
        </w:rPr>
        <w:t>–</w:t>
      </w:r>
      <w:r>
        <w:rPr>
          <w:rFonts w:hint="cs"/>
          <w:sz w:val="24"/>
          <w:szCs w:val="24"/>
          <w:rtl/>
        </w:rPr>
        <w:t xml:space="preserve"> מבוא </w:t>
      </w:r>
      <w:r>
        <w:rPr>
          <w:rFonts w:hint="cs"/>
          <w:sz w:val="24"/>
          <w:szCs w:val="24"/>
          <w:rtl/>
        </w:rPr>
        <w:tab/>
      </w:r>
      <w:r>
        <w:rPr>
          <w:rFonts w:hint="cs"/>
          <w:sz w:val="24"/>
          <w:szCs w:val="24"/>
          <w:rtl/>
        </w:rPr>
        <w:tab/>
      </w:r>
      <w:r>
        <w:rPr>
          <w:rFonts w:hint="cs"/>
          <w:sz w:val="24"/>
          <w:szCs w:val="24"/>
          <w:rtl/>
        </w:rPr>
        <w:tab/>
      </w:r>
      <w:r>
        <w:rPr>
          <w:rFonts w:hint="cs"/>
          <w:sz w:val="24"/>
          <w:szCs w:val="24"/>
          <w:rtl/>
        </w:rPr>
        <w:tab/>
      </w:r>
      <w:r>
        <w:rPr>
          <w:rFonts w:hint="cs"/>
          <w:sz w:val="24"/>
          <w:szCs w:val="24"/>
          <w:rtl/>
        </w:rPr>
        <w:tab/>
      </w:r>
      <w:r>
        <w:rPr>
          <w:rFonts w:hint="cs"/>
          <w:sz w:val="24"/>
          <w:szCs w:val="24"/>
          <w:rtl/>
        </w:rPr>
        <w:tab/>
      </w:r>
      <w:r>
        <w:rPr>
          <w:rFonts w:hint="cs"/>
          <w:sz w:val="24"/>
          <w:szCs w:val="24"/>
          <w:rtl/>
        </w:rPr>
        <w:tab/>
        <w:t>3</w:t>
      </w:r>
    </w:p>
    <w:p w:rsidR="00E10CA0" w:rsidRDefault="00E10CA0" w:rsidP="003A490B">
      <w:pPr>
        <w:rPr>
          <w:sz w:val="24"/>
          <w:szCs w:val="24"/>
          <w:rtl/>
        </w:rPr>
      </w:pPr>
      <w:r>
        <w:rPr>
          <w:rFonts w:hint="cs"/>
          <w:sz w:val="24"/>
          <w:szCs w:val="24"/>
          <w:rtl/>
        </w:rPr>
        <w:tab/>
        <w:t>חזון</w:t>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t>3</w:t>
      </w:r>
    </w:p>
    <w:p w:rsidR="00E10CA0" w:rsidRDefault="00E10CA0" w:rsidP="00BA0974">
      <w:pPr>
        <w:rPr>
          <w:sz w:val="24"/>
          <w:szCs w:val="24"/>
          <w:rtl/>
        </w:rPr>
      </w:pPr>
      <w:r>
        <w:rPr>
          <w:rFonts w:hint="cs"/>
          <w:sz w:val="24"/>
          <w:szCs w:val="24"/>
          <w:rtl/>
        </w:rPr>
        <w:tab/>
      </w:r>
      <w:r>
        <w:rPr>
          <w:sz w:val="24"/>
          <w:szCs w:val="24"/>
        </w:rPr>
        <w:t>The problem domain</w:t>
      </w:r>
      <w:r w:rsidR="003A490B">
        <w:rPr>
          <w:rFonts w:hint="cs"/>
          <w:sz w:val="24"/>
          <w:szCs w:val="24"/>
          <w:rtl/>
        </w:rPr>
        <w:t xml:space="preserve"> </w:t>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t>4</w:t>
      </w:r>
      <w:r w:rsidR="003A490B">
        <w:rPr>
          <w:rFonts w:hint="cs"/>
          <w:sz w:val="24"/>
          <w:szCs w:val="24"/>
          <w:rtl/>
        </w:rPr>
        <w:tab/>
      </w:r>
      <w:r w:rsidR="003A490B">
        <w:rPr>
          <w:rFonts w:hint="cs"/>
          <w:sz w:val="24"/>
          <w:szCs w:val="24"/>
          <w:rtl/>
        </w:rPr>
        <w:tab/>
      </w:r>
    </w:p>
    <w:p w:rsidR="00E10CA0" w:rsidRDefault="00E10CA0" w:rsidP="00BA0974">
      <w:pPr>
        <w:rPr>
          <w:sz w:val="24"/>
          <w:szCs w:val="24"/>
          <w:rtl/>
        </w:rPr>
      </w:pPr>
      <w:r>
        <w:rPr>
          <w:rFonts w:hint="cs"/>
          <w:sz w:val="24"/>
          <w:szCs w:val="24"/>
          <w:rtl/>
        </w:rPr>
        <w:tab/>
        <w:t>בעלי עניין</w:t>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t>5</w:t>
      </w:r>
    </w:p>
    <w:p w:rsidR="00E10CA0" w:rsidRDefault="00E10CA0" w:rsidP="00BA0974">
      <w:pPr>
        <w:rPr>
          <w:sz w:val="24"/>
          <w:szCs w:val="24"/>
        </w:rPr>
      </w:pPr>
      <w:r>
        <w:rPr>
          <w:rFonts w:hint="cs"/>
          <w:sz w:val="24"/>
          <w:szCs w:val="24"/>
          <w:rtl/>
        </w:rPr>
        <w:tab/>
      </w:r>
      <w:r>
        <w:rPr>
          <w:sz w:val="24"/>
          <w:szCs w:val="24"/>
        </w:rPr>
        <w:t>Software context</w:t>
      </w:r>
      <w:r w:rsidR="003A490B">
        <w:rPr>
          <w:rFonts w:hint="cs"/>
          <w:sz w:val="24"/>
          <w:szCs w:val="24"/>
          <w:rtl/>
        </w:rPr>
        <w:t xml:space="preserve"> </w:t>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r>
      <w:r w:rsidR="003A490B">
        <w:rPr>
          <w:rFonts w:hint="cs"/>
          <w:sz w:val="24"/>
          <w:szCs w:val="24"/>
          <w:rtl/>
        </w:rPr>
        <w:tab/>
        <w:t>6</w:t>
      </w:r>
    </w:p>
    <w:p w:rsidR="00E10CA0" w:rsidRDefault="00E10CA0" w:rsidP="00BA0974">
      <w:pPr>
        <w:rPr>
          <w:sz w:val="24"/>
          <w:szCs w:val="24"/>
          <w:rtl/>
        </w:rPr>
      </w:pPr>
      <w:r>
        <w:rPr>
          <w:rFonts w:hint="cs"/>
          <w:sz w:val="24"/>
          <w:szCs w:val="24"/>
          <w:rtl/>
        </w:rPr>
        <w:t xml:space="preserve">פרק 2 </w:t>
      </w:r>
      <w:r>
        <w:rPr>
          <w:sz w:val="24"/>
          <w:szCs w:val="24"/>
          <w:rtl/>
        </w:rPr>
        <w:t>–</w:t>
      </w:r>
      <w:r>
        <w:rPr>
          <w:rFonts w:hint="cs"/>
          <w:sz w:val="24"/>
          <w:szCs w:val="24"/>
          <w:rtl/>
        </w:rPr>
        <w:t xml:space="preserve"> דרישות פונקציונאליות</w:t>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t>8</w:t>
      </w:r>
    </w:p>
    <w:p w:rsidR="00E10CA0" w:rsidRDefault="00E10CA0" w:rsidP="00BA0974">
      <w:pPr>
        <w:rPr>
          <w:sz w:val="24"/>
          <w:szCs w:val="24"/>
          <w:rtl/>
        </w:rPr>
      </w:pPr>
      <w:r>
        <w:rPr>
          <w:rFonts w:hint="cs"/>
          <w:sz w:val="24"/>
          <w:szCs w:val="24"/>
          <w:rtl/>
        </w:rPr>
        <w:t xml:space="preserve">פרק 3 </w:t>
      </w:r>
      <w:r>
        <w:rPr>
          <w:sz w:val="24"/>
          <w:szCs w:val="24"/>
          <w:rtl/>
        </w:rPr>
        <w:t>–</w:t>
      </w:r>
      <w:r>
        <w:rPr>
          <w:rFonts w:hint="cs"/>
          <w:sz w:val="24"/>
          <w:szCs w:val="24"/>
          <w:rtl/>
        </w:rPr>
        <w:t xml:space="preserve"> דרישות לא פונקציונאליות</w:t>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t>9</w:t>
      </w:r>
    </w:p>
    <w:p w:rsidR="00E10CA0" w:rsidRDefault="00E10CA0" w:rsidP="00BA0974">
      <w:pPr>
        <w:rPr>
          <w:sz w:val="24"/>
          <w:szCs w:val="24"/>
          <w:rtl/>
        </w:rPr>
      </w:pPr>
      <w:r>
        <w:rPr>
          <w:rFonts w:hint="cs"/>
          <w:sz w:val="24"/>
          <w:szCs w:val="24"/>
          <w:rtl/>
        </w:rPr>
        <w:t>פרק 4- תסריטי שימוש</w:t>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r>
      <w:r w:rsidR="00DE3296">
        <w:rPr>
          <w:rFonts w:hint="cs"/>
          <w:sz w:val="24"/>
          <w:szCs w:val="24"/>
          <w:rtl/>
        </w:rPr>
        <w:tab/>
        <w:t>10</w:t>
      </w:r>
    </w:p>
    <w:p w:rsidR="00E10CA0" w:rsidRDefault="00E10CA0" w:rsidP="00BE21FD">
      <w:pPr>
        <w:rPr>
          <w:sz w:val="24"/>
          <w:szCs w:val="24"/>
          <w:rtl/>
        </w:rPr>
      </w:pPr>
      <w:r>
        <w:rPr>
          <w:rFonts w:hint="cs"/>
          <w:sz w:val="24"/>
          <w:szCs w:val="24"/>
          <w:rtl/>
        </w:rPr>
        <w:t xml:space="preserve">פרק 5 </w:t>
      </w:r>
      <w:r>
        <w:rPr>
          <w:sz w:val="24"/>
          <w:szCs w:val="24"/>
          <w:rtl/>
        </w:rPr>
        <w:t>–</w:t>
      </w:r>
      <w:r>
        <w:rPr>
          <w:rFonts w:hint="cs"/>
          <w:sz w:val="24"/>
          <w:szCs w:val="24"/>
          <w:rtl/>
        </w:rPr>
        <w:t xml:space="preserve"> הערכת סיכונים ודרכי התמודדות</w:t>
      </w:r>
      <w:r w:rsidR="00BE21FD">
        <w:rPr>
          <w:rFonts w:hint="cs"/>
          <w:sz w:val="24"/>
          <w:szCs w:val="24"/>
          <w:rtl/>
        </w:rPr>
        <w:tab/>
      </w:r>
      <w:r w:rsidR="00BE21FD">
        <w:rPr>
          <w:rFonts w:hint="cs"/>
          <w:sz w:val="24"/>
          <w:szCs w:val="24"/>
          <w:rtl/>
        </w:rPr>
        <w:tab/>
      </w:r>
      <w:r w:rsidR="00BE21FD">
        <w:rPr>
          <w:rFonts w:hint="cs"/>
          <w:sz w:val="24"/>
          <w:szCs w:val="24"/>
          <w:rtl/>
        </w:rPr>
        <w:tab/>
        <w:t>16</w:t>
      </w:r>
    </w:p>
    <w:p w:rsidR="00BE21FD" w:rsidRDefault="00BE21FD" w:rsidP="00BE21FD">
      <w:pPr>
        <w:rPr>
          <w:sz w:val="24"/>
          <w:szCs w:val="24"/>
          <w:rtl/>
        </w:rPr>
      </w:pPr>
    </w:p>
    <w:p w:rsidR="00E10CA0" w:rsidRPr="00E10CA0" w:rsidRDefault="00E10CA0" w:rsidP="00BE21FD">
      <w:pPr>
        <w:rPr>
          <w:sz w:val="24"/>
          <w:szCs w:val="24"/>
          <w:rtl/>
        </w:rPr>
      </w:pPr>
      <w:r>
        <w:rPr>
          <w:rFonts w:hint="cs"/>
          <w:sz w:val="24"/>
          <w:szCs w:val="24"/>
          <w:rtl/>
        </w:rPr>
        <w:t>נספחים</w:t>
      </w:r>
      <w:r w:rsidR="00BE21FD">
        <w:rPr>
          <w:sz w:val="24"/>
          <w:szCs w:val="24"/>
          <w:rtl/>
        </w:rPr>
        <w:t>–</w:t>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t>17</w:t>
      </w:r>
      <w:r>
        <w:rPr>
          <w:rFonts w:hint="cs"/>
          <w:sz w:val="24"/>
          <w:szCs w:val="24"/>
          <w:rtl/>
        </w:rPr>
        <w:t xml:space="preserve"> </w:t>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r w:rsidR="00BE21FD">
        <w:rPr>
          <w:rFonts w:hint="cs"/>
          <w:sz w:val="24"/>
          <w:szCs w:val="24"/>
          <w:rtl/>
        </w:rPr>
        <w:tab/>
      </w: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Default="00BA0974" w:rsidP="00BA0974">
      <w:pPr>
        <w:rPr>
          <w:rtl/>
        </w:rPr>
      </w:pPr>
    </w:p>
    <w:p w:rsidR="00BA0974" w:rsidRPr="00616EAD" w:rsidRDefault="00BA0974" w:rsidP="00BA0974">
      <w:pPr>
        <w:rPr>
          <w:b/>
          <w:bCs/>
          <w:i/>
          <w:iCs/>
          <w:color w:val="4F81BD" w:themeColor="accent1"/>
          <w:sz w:val="36"/>
          <w:szCs w:val="36"/>
          <w:u w:val="single"/>
          <w:rtl/>
        </w:rPr>
      </w:pPr>
      <w:r w:rsidRPr="00616EAD">
        <w:rPr>
          <w:rFonts w:hint="cs"/>
          <w:b/>
          <w:bCs/>
          <w:i/>
          <w:iCs/>
          <w:color w:val="4F81BD" w:themeColor="accent1"/>
          <w:sz w:val="36"/>
          <w:szCs w:val="36"/>
          <w:u w:val="single"/>
          <w:rtl/>
        </w:rPr>
        <w:t xml:space="preserve">פרק 1 </w:t>
      </w:r>
      <w:r w:rsidRPr="00616EAD">
        <w:rPr>
          <w:b/>
          <w:bCs/>
          <w:i/>
          <w:iCs/>
          <w:color w:val="4F81BD" w:themeColor="accent1"/>
          <w:sz w:val="36"/>
          <w:szCs w:val="36"/>
          <w:u w:val="single"/>
          <w:rtl/>
        </w:rPr>
        <w:t>–</w:t>
      </w:r>
      <w:r w:rsidRPr="00616EAD">
        <w:rPr>
          <w:rFonts w:hint="cs"/>
          <w:b/>
          <w:bCs/>
          <w:i/>
          <w:iCs/>
          <w:color w:val="4F81BD" w:themeColor="accent1"/>
          <w:sz w:val="36"/>
          <w:szCs w:val="36"/>
          <w:u w:val="single"/>
          <w:rtl/>
        </w:rPr>
        <w:t xml:space="preserve"> מבוא </w:t>
      </w:r>
    </w:p>
    <w:p w:rsidR="00BA0974" w:rsidRPr="00121473" w:rsidRDefault="00BA0974" w:rsidP="00A13DFE">
      <w:pPr>
        <w:tabs>
          <w:tab w:val="left" w:pos="1886"/>
        </w:tabs>
        <w:jc w:val="center"/>
        <w:rPr>
          <w:sz w:val="32"/>
          <w:szCs w:val="32"/>
          <w:u w:val="single"/>
          <w:rtl/>
        </w:rPr>
      </w:pPr>
      <w:r w:rsidRPr="00121473">
        <w:rPr>
          <w:rFonts w:hint="cs"/>
          <w:sz w:val="32"/>
          <w:szCs w:val="32"/>
          <w:u w:val="single"/>
          <w:rtl/>
        </w:rPr>
        <w:t>חזון:</w:t>
      </w:r>
    </w:p>
    <w:p w:rsidR="00BA0974" w:rsidRDefault="00225C0C" w:rsidP="00BA0974">
      <w:pPr>
        <w:rPr>
          <w:sz w:val="24"/>
          <w:szCs w:val="24"/>
          <w:rtl/>
        </w:rPr>
      </w:pPr>
      <w:r>
        <w:rPr>
          <w:rFonts w:hint="cs"/>
          <w:sz w:val="24"/>
          <w:szCs w:val="24"/>
          <w:rtl/>
        </w:rPr>
        <w:t>מאז ומתמיד הייתה האנושות סקרנית ללמוד ולחקור אודות מקומות ותגליות חדשות , אך כעבור מספר שנים הפך כדור הארץ ל"בלתי מספק" מבחינה עניינית והאנושות כולה החלה להתעניין ולחקור אודות דברים הקיימים אל מוץ לכדור הארץ, קרי בחלל.</w:t>
      </w:r>
    </w:p>
    <w:p w:rsidR="00225C0C" w:rsidRDefault="00225C0C" w:rsidP="00225C0C">
      <w:pPr>
        <w:rPr>
          <w:sz w:val="24"/>
          <w:szCs w:val="24"/>
          <w:rtl/>
        </w:rPr>
      </w:pPr>
      <w:r>
        <w:rPr>
          <w:rFonts w:hint="cs"/>
          <w:sz w:val="24"/>
          <w:szCs w:val="24"/>
          <w:rtl/>
        </w:rPr>
        <w:t>יותר מ 6600  לווינים שוגרו עד היום אל עבר החלל למ</w:t>
      </w:r>
      <w:r w:rsidR="00042B8E">
        <w:rPr>
          <w:rFonts w:hint="cs"/>
          <w:sz w:val="24"/>
          <w:szCs w:val="24"/>
          <w:rtl/>
        </w:rPr>
        <w:t>ט</w:t>
      </w:r>
      <w:r>
        <w:rPr>
          <w:rFonts w:hint="cs"/>
          <w:sz w:val="24"/>
          <w:szCs w:val="24"/>
          <w:rtl/>
        </w:rPr>
        <w:t>רות שונות ומשונות : החל מהקמת רשת תקשורת דרך לווינים לצרכי ניווט ועד  לוויני ריגול בין מדינות.</w:t>
      </w:r>
    </w:p>
    <w:p w:rsidR="00225C0C" w:rsidRDefault="00225C0C" w:rsidP="00225C0C">
      <w:pPr>
        <w:rPr>
          <w:sz w:val="24"/>
          <w:szCs w:val="24"/>
          <w:rtl/>
        </w:rPr>
      </w:pPr>
      <w:r>
        <w:rPr>
          <w:rFonts w:hint="cs"/>
          <w:sz w:val="24"/>
          <w:szCs w:val="24"/>
          <w:rtl/>
        </w:rPr>
        <w:t xml:space="preserve">מתוך אותן 6600 לווינים ששוגרו עד כה </w:t>
      </w:r>
      <w:r w:rsidR="00042B8E">
        <w:rPr>
          <w:rFonts w:hint="cs"/>
          <w:sz w:val="24"/>
          <w:szCs w:val="24"/>
          <w:rtl/>
        </w:rPr>
        <w:t>,</w:t>
      </w:r>
      <w:r>
        <w:rPr>
          <w:rFonts w:hint="cs"/>
          <w:sz w:val="24"/>
          <w:szCs w:val="24"/>
          <w:rtl/>
        </w:rPr>
        <w:t>מומחים בתחום מעריכים כי רק 3600 לווינים יצליחו להשאר במסלולם שנקבע להם מראש.</w:t>
      </w:r>
    </w:p>
    <w:p w:rsidR="00225C0C" w:rsidRDefault="00225C0C" w:rsidP="00225C0C">
      <w:pPr>
        <w:rPr>
          <w:sz w:val="24"/>
          <w:szCs w:val="24"/>
          <w:rtl/>
        </w:rPr>
      </w:pPr>
      <w:r>
        <w:rPr>
          <w:rFonts w:hint="cs"/>
          <w:sz w:val="24"/>
          <w:szCs w:val="24"/>
          <w:rtl/>
        </w:rPr>
        <w:t>משימת</w:t>
      </w:r>
      <w:r w:rsidR="00042B8E">
        <w:rPr>
          <w:rFonts w:hint="cs"/>
          <w:sz w:val="24"/>
          <w:szCs w:val="24"/>
          <w:rtl/>
        </w:rPr>
        <w:t xml:space="preserve"> הפרויקט המרכזית הינה לשגר נאנו-לווין</w:t>
      </w:r>
      <w:r>
        <w:rPr>
          <w:rFonts w:hint="cs"/>
          <w:sz w:val="24"/>
          <w:szCs w:val="24"/>
          <w:rtl/>
        </w:rPr>
        <w:t xml:space="preserve"> מטעם האוניברסיטה לחלל ולהצטרף לכ 3600 הלווינים שיצליחו לשמור על מסלולם בחלל לפרק הזמן שיועד להם.</w:t>
      </w:r>
    </w:p>
    <w:p w:rsidR="00225C0C" w:rsidRDefault="00225C0C" w:rsidP="00225C0C">
      <w:pPr>
        <w:rPr>
          <w:sz w:val="24"/>
          <w:szCs w:val="24"/>
          <w:rtl/>
        </w:rPr>
      </w:pPr>
      <w:proofErr w:type="spellStart"/>
      <w:r>
        <w:rPr>
          <w:rFonts w:hint="cs"/>
          <w:sz w:val="24"/>
          <w:szCs w:val="24"/>
          <w:rtl/>
        </w:rPr>
        <w:t>פרויט</w:t>
      </w:r>
      <w:proofErr w:type="spellEnd"/>
      <w:r>
        <w:rPr>
          <w:rFonts w:hint="cs"/>
          <w:sz w:val="24"/>
          <w:szCs w:val="24"/>
          <w:rtl/>
        </w:rPr>
        <w:t xml:space="preserve"> </w:t>
      </w:r>
      <w:proofErr w:type="spellStart"/>
      <w:r>
        <w:rPr>
          <w:rFonts w:hint="cs"/>
          <w:sz w:val="24"/>
          <w:szCs w:val="24"/>
          <w:rtl/>
        </w:rPr>
        <w:t>הלווין</w:t>
      </w:r>
      <w:proofErr w:type="spellEnd"/>
      <w:r>
        <w:rPr>
          <w:rFonts w:hint="cs"/>
          <w:sz w:val="24"/>
          <w:szCs w:val="24"/>
          <w:rtl/>
        </w:rPr>
        <w:t xml:space="preserve"> האוניברסיטאי הינו פרויקט רב שנתי אשר החל את פיתוחו בתחום ה</w:t>
      </w:r>
      <w:r w:rsidR="00042B8E">
        <w:rPr>
          <w:rFonts w:hint="cs"/>
          <w:sz w:val="24"/>
          <w:szCs w:val="24"/>
          <w:rtl/>
        </w:rPr>
        <w:t>ת</w:t>
      </w:r>
      <w:r>
        <w:rPr>
          <w:rFonts w:hint="cs"/>
          <w:sz w:val="24"/>
          <w:szCs w:val="24"/>
          <w:rtl/>
        </w:rPr>
        <w:t xml:space="preserve">וכנה בשנת 2014 ועתיד להמשך בשנים הקרובות, כאשר בכל שנה צוותי הפרויקט יוסיפו, ישכללו ויתקדמו אל עבר היעד הסופי שהוא שיגור לווין מטעם האוניברסיטה אל החלל שייקרא </w:t>
      </w:r>
      <w:proofErr w:type="spellStart"/>
      <w:r>
        <w:rPr>
          <w:sz w:val="24"/>
          <w:szCs w:val="24"/>
        </w:rPr>
        <w:t>negevsat</w:t>
      </w:r>
      <w:proofErr w:type="spellEnd"/>
      <w:r>
        <w:rPr>
          <w:rFonts w:hint="cs"/>
          <w:sz w:val="24"/>
          <w:szCs w:val="24"/>
          <w:rtl/>
        </w:rPr>
        <w:t>.</w:t>
      </w:r>
    </w:p>
    <w:p w:rsidR="00042B8E" w:rsidRDefault="00042B8E" w:rsidP="00225C0C">
      <w:pPr>
        <w:rPr>
          <w:sz w:val="24"/>
          <w:szCs w:val="24"/>
          <w:rtl/>
        </w:rPr>
      </w:pPr>
      <w:r>
        <w:rPr>
          <w:rFonts w:hint="cs"/>
          <w:sz w:val="24"/>
          <w:szCs w:val="24"/>
          <w:rtl/>
        </w:rPr>
        <w:t>לאוניברסיטה לווין נוסף שפותח רובו ככולו בתע"א ,</w:t>
      </w:r>
      <w:proofErr w:type="spellStart"/>
      <w:r>
        <w:rPr>
          <w:sz w:val="24"/>
          <w:szCs w:val="24"/>
        </w:rPr>
        <w:t>bgu</w:t>
      </w:r>
      <w:proofErr w:type="spellEnd"/>
      <w:r>
        <w:rPr>
          <w:sz w:val="24"/>
          <w:szCs w:val="24"/>
        </w:rPr>
        <w:t>-sat</w:t>
      </w:r>
      <w:r>
        <w:rPr>
          <w:rFonts w:hint="cs"/>
          <w:sz w:val="24"/>
          <w:szCs w:val="24"/>
          <w:rtl/>
        </w:rPr>
        <w:t xml:space="preserve">, שעתיד לשוגר בסוף 2015, אך השליטה טרם הועברה אל האוניברסיטה, </w:t>
      </w:r>
      <w:proofErr w:type="spellStart"/>
      <w:r>
        <w:rPr>
          <w:rFonts w:hint="cs"/>
          <w:sz w:val="24"/>
          <w:szCs w:val="24"/>
          <w:rtl/>
        </w:rPr>
        <w:t>בפרוייקט</w:t>
      </w:r>
      <w:proofErr w:type="spellEnd"/>
      <w:r>
        <w:rPr>
          <w:rFonts w:hint="cs"/>
          <w:sz w:val="24"/>
          <w:szCs w:val="24"/>
          <w:rtl/>
        </w:rPr>
        <w:t xml:space="preserve"> זה ישנו חלק נוסף העוסק בקבלת פיקוד ובקרה מה </w:t>
      </w:r>
      <w:proofErr w:type="spellStart"/>
      <w:r>
        <w:rPr>
          <w:sz w:val="24"/>
          <w:szCs w:val="24"/>
        </w:rPr>
        <w:t>bgu</w:t>
      </w:r>
      <w:proofErr w:type="spellEnd"/>
      <w:r>
        <w:rPr>
          <w:sz w:val="24"/>
          <w:szCs w:val="24"/>
        </w:rPr>
        <w:t>-sat</w:t>
      </w:r>
      <w:r>
        <w:rPr>
          <w:rFonts w:hint="cs"/>
          <w:sz w:val="24"/>
          <w:szCs w:val="24"/>
          <w:rtl/>
        </w:rPr>
        <w:t>.</w:t>
      </w:r>
    </w:p>
    <w:p w:rsidR="002D7201" w:rsidRDefault="002D7201" w:rsidP="00225C0C">
      <w:pPr>
        <w:rPr>
          <w:sz w:val="24"/>
          <w:szCs w:val="24"/>
          <w:rtl/>
        </w:rPr>
      </w:pPr>
      <w:r>
        <w:rPr>
          <w:rFonts w:hint="cs"/>
          <w:sz w:val="24"/>
          <w:szCs w:val="24"/>
          <w:rtl/>
        </w:rPr>
        <w:t>הפרויקט השנתי שלנו מורכב מ 2 חלקים עיקריים : תחנת קרקע ולווין מוטס</w:t>
      </w:r>
      <w:r w:rsidR="00042B8E">
        <w:rPr>
          <w:rFonts w:hint="cs"/>
          <w:sz w:val="24"/>
          <w:szCs w:val="24"/>
          <w:rtl/>
        </w:rPr>
        <w:t xml:space="preserve"> (</w:t>
      </w:r>
      <w:proofErr w:type="spellStart"/>
      <w:r w:rsidR="00042B8E">
        <w:rPr>
          <w:sz w:val="24"/>
          <w:szCs w:val="24"/>
        </w:rPr>
        <w:t>negev</w:t>
      </w:r>
      <w:proofErr w:type="spellEnd"/>
      <w:r w:rsidR="00042B8E">
        <w:rPr>
          <w:sz w:val="24"/>
          <w:szCs w:val="24"/>
        </w:rPr>
        <w:t>-sat</w:t>
      </w:r>
      <w:r w:rsidR="00042B8E">
        <w:rPr>
          <w:rFonts w:hint="cs"/>
          <w:sz w:val="24"/>
          <w:szCs w:val="24"/>
          <w:rtl/>
        </w:rPr>
        <w:t>)</w:t>
      </w:r>
      <w:r>
        <w:rPr>
          <w:rFonts w:hint="cs"/>
          <w:sz w:val="24"/>
          <w:szCs w:val="24"/>
          <w:rtl/>
        </w:rPr>
        <w:t>.</w:t>
      </w:r>
    </w:p>
    <w:p w:rsidR="00225C0C" w:rsidRDefault="002D7201" w:rsidP="00042B8E">
      <w:pPr>
        <w:rPr>
          <w:sz w:val="24"/>
          <w:szCs w:val="24"/>
          <w:rtl/>
        </w:rPr>
      </w:pPr>
      <w:r>
        <w:rPr>
          <w:rFonts w:hint="cs"/>
          <w:sz w:val="24"/>
          <w:szCs w:val="24"/>
          <w:rtl/>
        </w:rPr>
        <w:t>לכל אחד מהחלקים הללו אנו נדרשים להמשיך תהליך פיתוח בסיסי שהחל בפרויקט בשנה הקודמת</w:t>
      </w:r>
      <w:r w:rsidR="00042B8E">
        <w:rPr>
          <w:rFonts w:hint="cs"/>
          <w:sz w:val="24"/>
          <w:szCs w:val="24"/>
          <w:rtl/>
        </w:rPr>
        <w:t xml:space="preserve"> </w:t>
      </w:r>
      <w:r>
        <w:rPr>
          <w:rFonts w:hint="cs"/>
          <w:sz w:val="24"/>
          <w:szCs w:val="24"/>
          <w:rtl/>
        </w:rPr>
        <w:t xml:space="preserve">ולהתקדם בתהליך הפיתוח האוניברסיטאי אל עבר המטרה הסופית ( שיגור </w:t>
      </w:r>
      <w:proofErr w:type="spellStart"/>
      <w:r>
        <w:rPr>
          <w:rFonts w:hint="cs"/>
          <w:sz w:val="24"/>
          <w:szCs w:val="24"/>
          <w:rtl/>
        </w:rPr>
        <w:t>הלווין</w:t>
      </w:r>
      <w:proofErr w:type="spellEnd"/>
      <w:r>
        <w:rPr>
          <w:rFonts w:hint="cs"/>
          <w:sz w:val="24"/>
          <w:szCs w:val="24"/>
          <w:rtl/>
        </w:rPr>
        <w:t xml:space="preserve"> </w:t>
      </w:r>
      <w:proofErr w:type="spellStart"/>
      <w:r w:rsidR="00042B8E">
        <w:rPr>
          <w:sz w:val="24"/>
          <w:szCs w:val="24"/>
        </w:rPr>
        <w:t>negevsat</w:t>
      </w:r>
      <w:proofErr w:type="spellEnd"/>
      <w:r w:rsidR="00042B8E">
        <w:rPr>
          <w:rFonts w:hint="cs"/>
          <w:sz w:val="24"/>
          <w:szCs w:val="24"/>
          <w:rtl/>
        </w:rPr>
        <w:t xml:space="preserve"> </w:t>
      </w:r>
      <w:r>
        <w:rPr>
          <w:rFonts w:hint="cs"/>
          <w:sz w:val="24"/>
          <w:szCs w:val="24"/>
          <w:rtl/>
        </w:rPr>
        <w:t>בשנת 2018).</w:t>
      </w:r>
      <w:r w:rsidR="00225C0C">
        <w:rPr>
          <w:rFonts w:hint="cs"/>
          <w:sz w:val="24"/>
          <w:szCs w:val="24"/>
          <w:rtl/>
        </w:rPr>
        <w:t xml:space="preserve"> </w:t>
      </w:r>
    </w:p>
    <w:p w:rsidR="002D7201" w:rsidRDefault="002D7201" w:rsidP="00225C0C">
      <w:pPr>
        <w:rPr>
          <w:sz w:val="24"/>
          <w:szCs w:val="24"/>
          <w:rtl/>
        </w:rPr>
      </w:pPr>
      <w:r>
        <w:rPr>
          <w:rFonts w:hint="cs"/>
          <w:sz w:val="24"/>
          <w:szCs w:val="24"/>
          <w:rtl/>
        </w:rPr>
        <w:t>הפרויקט מתבצע במקביל בשאר מחלקות הפקולטה להנדסה באוניברסיטה, כשאר כל מחלקה מקצה סטודנטים שיעבדו על פרויקט גמר שנתי ויתקדמו בתחום בו עוסקת המחלקה.</w:t>
      </w:r>
    </w:p>
    <w:p w:rsidR="002D7201" w:rsidRDefault="002D7201" w:rsidP="00225C0C">
      <w:pPr>
        <w:rPr>
          <w:sz w:val="24"/>
          <w:szCs w:val="24"/>
          <w:rtl/>
        </w:rPr>
      </w:pPr>
      <w:r>
        <w:rPr>
          <w:rFonts w:hint="cs"/>
          <w:sz w:val="24"/>
          <w:szCs w:val="24"/>
          <w:rtl/>
        </w:rPr>
        <w:t>בנוסף, הפרויקט מתבצע בשיתוף התעשייה האווירית לישראל (תע"א), ובתמיכתם המקצועית של אנשי התוכנה והחלל מהתע"א אשר להם נסיון רב שנתי בתחום.</w:t>
      </w:r>
    </w:p>
    <w:p w:rsidR="002D7201" w:rsidRDefault="00612600" w:rsidP="00EE3B61">
      <w:pPr>
        <w:bidi w:val="0"/>
        <w:rPr>
          <w:sz w:val="24"/>
          <w:szCs w:val="24"/>
          <w:rtl/>
        </w:rPr>
      </w:pPr>
      <w:r>
        <w:rPr>
          <w:sz w:val="24"/>
          <w:szCs w:val="24"/>
          <w:rtl/>
        </w:rPr>
        <w:br w:type="page"/>
      </w:r>
    </w:p>
    <w:p w:rsidR="002D7201" w:rsidRPr="00121473" w:rsidRDefault="002D7201" w:rsidP="00121473">
      <w:pPr>
        <w:tabs>
          <w:tab w:val="left" w:pos="1886"/>
        </w:tabs>
        <w:jc w:val="center"/>
        <w:rPr>
          <w:sz w:val="32"/>
          <w:szCs w:val="32"/>
          <w:u w:val="single"/>
        </w:rPr>
      </w:pPr>
      <w:r w:rsidRPr="00121473">
        <w:rPr>
          <w:sz w:val="32"/>
          <w:szCs w:val="32"/>
          <w:u w:val="single"/>
        </w:rPr>
        <w:lastRenderedPageBreak/>
        <w:t>The problem domain</w:t>
      </w:r>
    </w:p>
    <w:p w:rsidR="002D7201" w:rsidRDefault="002D7201" w:rsidP="00225C0C">
      <w:pPr>
        <w:rPr>
          <w:sz w:val="24"/>
          <w:szCs w:val="24"/>
          <w:rtl/>
        </w:rPr>
      </w:pPr>
      <w:r>
        <w:rPr>
          <w:rFonts w:hint="cs"/>
          <w:sz w:val="24"/>
          <w:szCs w:val="24"/>
          <w:rtl/>
        </w:rPr>
        <w:t>ישנם סוגים שונים של לווינים ולהם מטרות שונות.</w:t>
      </w:r>
    </w:p>
    <w:p w:rsidR="002D7201" w:rsidRDefault="002D7201" w:rsidP="007B28A5">
      <w:pPr>
        <w:rPr>
          <w:sz w:val="24"/>
          <w:szCs w:val="24"/>
          <w:rtl/>
        </w:rPr>
      </w:pPr>
      <w:r>
        <w:rPr>
          <w:rFonts w:hint="cs"/>
          <w:sz w:val="24"/>
          <w:szCs w:val="24"/>
          <w:rtl/>
        </w:rPr>
        <w:t>מטרות הלווינים עימם אנו מתעסקים בפרויקטי הלווין של האוניברסיטה הינם לווינים לצרכי צילום וחיזוי בלבד ( לא ריגול או תקשורת לדוגמה)</w:t>
      </w:r>
      <w:r w:rsidR="007B28A5">
        <w:rPr>
          <w:rFonts w:hint="cs"/>
          <w:sz w:val="24"/>
          <w:szCs w:val="24"/>
          <w:rtl/>
        </w:rPr>
        <w:t>.</w:t>
      </w:r>
    </w:p>
    <w:p w:rsidR="0022779F" w:rsidRDefault="0022779F" w:rsidP="00225C0C">
      <w:pPr>
        <w:rPr>
          <w:sz w:val="24"/>
          <w:szCs w:val="24"/>
          <w:rtl/>
        </w:rPr>
      </w:pPr>
      <w:r>
        <w:rPr>
          <w:rFonts w:hint="cs"/>
          <w:sz w:val="24"/>
          <w:szCs w:val="24"/>
          <w:rtl/>
        </w:rPr>
        <w:t>לווינים אלו נושאים עליהם ציוד צילום</w:t>
      </w:r>
      <w:r w:rsidR="007B28A5">
        <w:rPr>
          <w:rFonts w:hint="cs"/>
          <w:sz w:val="24"/>
          <w:szCs w:val="24"/>
          <w:rtl/>
        </w:rPr>
        <w:t xml:space="preserve"> </w:t>
      </w:r>
      <w:r w:rsidR="007B28A5">
        <w:rPr>
          <w:sz w:val="24"/>
          <w:szCs w:val="24"/>
        </w:rPr>
        <w:t>(payload)</w:t>
      </w:r>
      <w:r>
        <w:rPr>
          <w:rFonts w:hint="cs"/>
          <w:sz w:val="24"/>
          <w:szCs w:val="24"/>
          <w:rtl/>
        </w:rPr>
        <w:t xml:space="preserve"> מסוגים שונים (אינפרא-אדום ומולטי-ספקטרלי) ולהם יכולת צילום אשר נועדה לצרכי מחקר ממחלקות הפקולטה למדעי הטבע (גאולוגיה, גאוגרפיה ועוד).</w:t>
      </w:r>
    </w:p>
    <w:p w:rsidR="0022779F" w:rsidRDefault="0022779F" w:rsidP="007B28A5">
      <w:pPr>
        <w:rPr>
          <w:sz w:val="24"/>
          <w:szCs w:val="24"/>
          <w:rtl/>
        </w:rPr>
      </w:pPr>
      <w:r>
        <w:rPr>
          <w:rFonts w:hint="cs"/>
          <w:sz w:val="24"/>
          <w:szCs w:val="24"/>
          <w:rtl/>
        </w:rPr>
        <w:t>הדבר המיוחד במינו בפרויקטי תוכנה ללוין הינה הדרישה המחמירה מאוד שהתכונה תהיה ע</w:t>
      </w:r>
      <w:r w:rsidR="007B28A5">
        <w:rPr>
          <w:rFonts w:hint="cs"/>
          <w:sz w:val="24"/>
          <w:szCs w:val="24"/>
          <w:rtl/>
        </w:rPr>
        <w:t>מ</w:t>
      </w:r>
      <w:r>
        <w:rPr>
          <w:rFonts w:hint="cs"/>
          <w:sz w:val="24"/>
          <w:szCs w:val="24"/>
          <w:rtl/>
        </w:rPr>
        <w:t xml:space="preserve">ידה במיוחד שכן תקלות כלשהן בתוכנה לאחר שיגור הלווין לחלל עלולות לגרום לכשלון מטרת הלווין (ואין </w:t>
      </w:r>
      <w:r w:rsidR="007B28A5">
        <w:rPr>
          <w:rFonts w:hint="cs"/>
          <w:sz w:val="24"/>
          <w:szCs w:val="24"/>
          <w:rtl/>
        </w:rPr>
        <w:t>אפש</w:t>
      </w:r>
      <w:r>
        <w:rPr>
          <w:rFonts w:hint="cs"/>
          <w:sz w:val="24"/>
          <w:szCs w:val="24"/>
          <w:rtl/>
        </w:rPr>
        <w:t>רות לתקנה כשהלווין במעופו).</w:t>
      </w:r>
    </w:p>
    <w:p w:rsidR="00706A8D" w:rsidRDefault="0022779F" w:rsidP="00706A8D">
      <w:pPr>
        <w:rPr>
          <w:sz w:val="24"/>
          <w:szCs w:val="24"/>
          <w:rtl/>
        </w:rPr>
      </w:pPr>
      <w:r>
        <w:rPr>
          <w:rFonts w:hint="cs"/>
          <w:sz w:val="24"/>
          <w:szCs w:val="24"/>
          <w:rtl/>
        </w:rPr>
        <w:t>ללווין ישנו "חלון זמן" קצר מאוד לתקשורת מול תחנת הקרקע, מפני שהוא סובב ס</w:t>
      </w:r>
      <w:r w:rsidR="00706A8D">
        <w:rPr>
          <w:rFonts w:hint="cs"/>
          <w:sz w:val="24"/>
          <w:szCs w:val="24"/>
          <w:rtl/>
        </w:rPr>
        <w:t>ביב כדור הארץ ופוגש את תחנת הקרקע כפעמיים ביממה,</w:t>
      </w:r>
      <w:r w:rsidR="00706A8D">
        <w:rPr>
          <w:sz w:val="24"/>
          <w:szCs w:val="24"/>
          <w:rtl/>
        </w:rPr>
        <w:br/>
      </w:r>
      <w:r w:rsidR="00706A8D">
        <w:rPr>
          <w:rFonts w:hint="cs"/>
          <w:sz w:val="24"/>
          <w:szCs w:val="24"/>
          <w:rtl/>
        </w:rPr>
        <w:t>בזמן זה , על תחנת הקרקע ליצור קשר עם הלווין , להעביר לו הודעות פיקוד מושהה ולקבל ממנו נתונים ( נתונים אשר אסף לביצוע מטרתו ונתונים פיזים אודותיו).</w:t>
      </w:r>
    </w:p>
    <w:p w:rsidR="00706A8D" w:rsidRDefault="00706A8D" w:rsidP="00706A8D">
      <w:pPr>
        <w:rPr>
          <w:sz w:val="24"/>
          <w:szCs w:val="24"/>
          <w:rtl/>
        </w:rPr>
      </w:pPr>
      <w:r>
        <w:rPr>
          <w:rFonts w:hint="cs"/>
          <w:sz w:val="24"/>
          <w:szCs w:val="24"/>
          <w:rtl/>
        </w:rPr>
        <w:t>כיוון שמדובר בלווין מאוד קטן  המשאבים שלו מאוד מוגבלים בעיקר מבחינת הזיכרון ולכן צריך לבצע בקרת ניהול זיכרון יעיל</w:t>
      </w:r>
      <w:r w:rsidR="00FE642C">
        <w:rPr>
          <w:rFonts w:hint="cs"/>
          <w:sz w:val="24"/>
          <w:szCs w:val="24"/>
          <w:rtl/>
        </w:rPr>
        <w:t>.</w:t>
      </w:r>
    </w:p>
    <w:p w:rsidR="00FE642C" w:rsidRDefault="00FE642C" w:rsidP="00AC65ED">
      <w:pPr>
        <w:rPr>
          <w:sz w:val="24"/>
          <w:szCs w:val="24"/>
          <w:rtl/>
        </w:rPr>
      </w:pPr>
      <w:r>
        <w:rPr>
          <w:rFonts w:hint="cs"/>
          <w:sz w:val="24"/>
          <w:szCs w:val="24"/>
          <w:rtl/>
        </w:rPr>
        <w:t xml:space="preserve">אופן העברת הפקודות בין תחנת הקרקע לווין, ובכיוון ההפוך חייב להיות בתקשורת אמינה </w:t>
      </w:r>
      <w:r w:rsidR="00AC65ED">
        <w:rPr>
          <w:rFonts w:hint="cs"/>
          <w:sz w:val="24"/>
          <w:szCs w:val="24"/>
          <w:rtl/>
        </w:rPr>
        <w:t xml:space="preserve">ויעילה </w:t>
      </w:r>
      <w:r>
        <w:rPr>
          <w:rFonts w:hint="cs"/>
          <w:sz w:val="24"/>
          <w:szCs w:val="24"/>
          <w:rtl/>
        </w:rPr>
        <w:t>שכן העברת נתונים בפורמט לא מתאים (תקורה גדולה ביחס לכמות המידע הגולמי</w:t>
      </w:r>
      <w:r w:rsidR="00AC65ED">
        <w:rPr>
          <w:rFonts w:hint="cs"/>
          <w:sz w:val="24"/>
          <w:szCs w:val="24"/>
          <w:rtl/>
        </w:rPr>
        <w:t xml:space="preserve"> או תקשורת שלא אמינה מספיק</w:t>
      </w:r>
      <w:r>
        <w:rPr>
          <w:rFonts w:hint="cs"/>
          <w:sz w:val="24"/>
          <w:szCs w:val="24"/>
          <w:rtl/>
        </w:rPr>
        <w:t xml:space="preserve">) </w:t>
      </w:r>
      <w:r w:rsidR="00AC65ED">
        <w:rPr>
          <w:rFonts w:hint="cs"/>
          <w:sz w:val="24"/>
          <w:szCs w:val="24"/>
          <w:rtl/>
        </w:rPr>
        <w:t>לא תנצל כראוי את חלון הזמן שיש לתחנת הקרקע לתקשר עם הלווין</w:t>
      </w:r>
    </w:p>
    <w:p w:rsidR="00FE642C" w:rsidRDefault="00FE642C" w:rsidP="00AF04C3">
      <w:pPr>
        <w:rPr>
          <w:sz w:val="24"/>
          <w:szCs w:val="24"/>
          <w:rtl/>
        </w:rPr>
      </w:pPr>
      <w:r>
        <w:rPr>
          <w:rFonts w:hint="cs"/>
          <w:noProof/>
          <w:sz w:val="24"/>
          <w:szCs w:val="24"/>
        </w:rPr>
        <w:drawing>
          <wp:inline distT="0" distB="0" distL="0" distR="0">
            <wp:extent cx="4819650" cy="3400425"/>
            <wp:effectExtent l="19050" t="0" r="0" b="0"/>
            <wp:docPr id="1" name="תמונה 1" descr="C:\Users\idanmor88\Desktop\תמונ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danmor88\Desktop\תמונה.JPG"/>
                    <pic:cNvPicPr>
                      <a:picLocks noChangeAspect="1" noChangeArrowheads="1"/>
                    </pic:cNvPicPr>
                  </pic:nvPicPr>
                  <pic:blipFill>
                    <a:blip r:embed="rId8" cstate="print"/>
                    <a:srcRect/>
                    <a:stretch>
                      <a:fillRect/>
                    </a:stretch>
                  </pic:blipFill>
                  <pic:spPr bwMode="auto">
                    <a:xfrm>
                      <a:off x="0" y="0"/>
                      <a:ext cx="4819650" cy="3400425"/>
                    </a:xfrm>
                    <a:prstGeom prst="rect">
                      <a:avLst/>
                    </a:prstGeom>
                    <a:noFill/>
                    <a:ln w="9525">
                      <a:noFill/>
                      <a:miter lim="800000"/>
                      <a:headEnd/>
                      <a:tailEnd/>
                    </a:ln>
                  </pic:spPr>
                </pic:pic>
              </a:graphicData>
            </a:graphic>
          </wp:inline>
        </w:drawing>
      </w:r>
      <w:r>
        <w:rPr>
          <w:sz w:val="24"/>
          <w:szCs w:val="24"/>
          <w:rtl/>
        </w:rPr>
        <w:tab/>
      </w:r>
    </w:p>
    <w:p w:rsidR="00FE642C" w:rsidRPr="00121473" w:rsidRDefault="00D9447D" w:rsidP="00D9447D">
      <w:pPr>
        <w:tabs>
          <w:tab w:val="left" w:pos="1886"/>
        </w:tabs>
        <w:jc w:val="center"/>
        <w:rPr>
          <w:sz w:val="32"/>
          <w:szCs w:val="32"/>
          <w:u w:val="single"/>
          <w:rtl/>
        </w:rPr>
      </w:pPr>
      <w:r w:rsidRPr="00121473">
        <w:rPr>
          <w:rFonts w:hint="cs"/>
          <w:sz w:val="32"/>
          <w:szCs w:val="32"/>
          <w:u w:val="single"/>
          <w:rtl/>
        </w:rPr>
        <w:lastRenderedPageBreak/>
        <w:t>בעלי עניין</w:t>
      </w:r>
    </w:p>
    <w:p w:rsidR="00121473" w:rsidRDefault="00121473" w:rsidP="00121473">
      <w:pPr>
        <w:tabs>
          <w:tab w:val="left" w:pos="1886"/>
        </w:tabs>
        <w:rPr>
          <w:sz w:val="28"/>
          <w:szCs w:val="28"/>
          <w:u w:val="single"/>
          <w:rtl/>
        </w:rPr>
      </w:pPr>
      <w:r>
        <w:rPr>
          <w:rFonts w:hint="cs"/>
          <w:sz w:val="28"/>
          <w:szCs w:val="28"/>
          <w:u w:val="single"/>
          <w:rtl/>
        </w:rPr>
        <w:t>לקוחות:</w:t>
      </w:r>
    </w:p>
    <w:p w:rsidR="00D9447D" w:rsidRDefault="00D9447D" w:rsidP="00D9447D">
      <w:pPr>
        <w:tabs>
          <w:tab w:val="left" w:pos="1886"/>
        </w:tabs>
        <w:rPr>
          <w:sz w:val="24"/>
          <w:szCs w:val="24"/>
          <w:rtl/>
        </w:rPr>
      </w:pPr>
      <w:r>
        <w:rPr>
          <w:rFonts w:hint="cs"/>
          <w:sz w:val="24"/>
          <w:szCs w:val="24"/>
          <w:rtl/>
        </w:rPr>
        <w:t>הלקוח העיקרי לפרויקטי הלווין הינה האוניברסיטה עצמה.</w:t>
      </w:r>
    </w:p>
    <w:p w:rsidR="00D9447D" w:rsidRDefault="00D9447D" w:rsidP="00D9447D">
      <w:pPr>
        <w:tabs>
          <w:tab w:val="left" w:pos="1886"/>
        </w:tabs>
        <w:rPr>
          <w:sz w:val="24"/>
          <w:szCs w:val="24"/>
          <w:rtl/>
        </w:rPr>
      </w:pPr>
      <w:r>
        <w:rPr>
          <w:rFonts w:hint="cs"/>
          <w:sz w:val="24"/>
          <w:szCs w:val="24"/>
          <w:rtl/>
        </w:rPr>
        <w:t>האוניברסיטה , כגוף מחקרי מתקדם, שמה לה ליעד להכנס לתחום החלל והלווינות.</w:t>
      </w:r>
    </w:p>
    <w:p w:rsidR="00D9447D" w:rsidRDefault="00D9447D" w:rsidP="00D9447D">
      <w:pPr>
        <w:tabs>
          <w:tab w:val="left" w:pos="1886"/>
        </w:tabs>
        <w:rPr>
          <w:sz w:val="24"/>
          <w:szCs w:val="24"/>
          <w:rtl/>
        </w:rPr>
      </w:pPr>
      <w:r>
        <w:rPr>
          <w:rFonts w:hint="cs"/>
          <w:sz w:val="24"/>
          <w:szCs w:val="24"/>
          <w:rtl/>
        </w:rPr>
        <w:t>המחלקות לגאוגרפיה וגאולוגיה בעלות עניין רב בתוצאות שיפיק הלווין בעת מעופו , שכן מדובר בתמונות שיצולמו במצלמות מיוחדות שחלקן מפותחות באוניברסיטה עצמה ובעלי יכולות ייחודיות בתחומן.</w:t>
      </w:r>
    </w:p>
    <w:p w:rsidR="00121473" w:rsidRDefault="00D9447D" w:rsidP="00E00D35">
      <w:pPr>
        <w:tabs>
          <w:tab w:val="left" w:pos="1886"/>
        </w:tabs>
        <w:rPr>
          <w:sz w:val="24"/>
          <w:szCs w:val="24"/>
          <w:rtl/>
        </w:rPr>
      </w:pPr>
      <w:r>
        <w:rPr>
          <w:rFonts w:hint="cs"/>
          <w:sz w:val="24"/>
          <w:szCs w:val="24"/>
          <w:rtl/>
        </w:rPr>
        <w:t xml:space="preserve">לקוח משני </w:t>
      </w:r>
      <w:r>
        <w:rPr>
          <w:sz w:val="24"/>
          <w:szCs w:val="24"/>
          <w:rtl/>
        </w:rPr>
        <w:t>–</w:t>
      </w:r>
      <w:r>
        <w:rPr>
          <w:rFonts w:hint="cs"/>
          <w:sz w:val="24"/>
          <w:szCs w:val="24"/>
          <w:rtl/>
        </w:rPr>
        <w:t xml:space="preserve"> הינו התעשייה האווירית לישראל, אמנם אנו נעזר רבות במומחים מהתע"א , אך אנו נפתח </w:t>
      </w:r>
      <w:r w:rsidR="00121473">
        <w:rPr>
          <w:rFonts w:hint="cs"/>
          <w:sz w:val="24"/>
          <w:szCs w:val="24"/>
          <w:rtl/>
        </w:rPr>
        <w:t xml:space="preserve">תוכנה בטכנולגויות ושפות </w:t>
      </w:r>
      <w:r>
        <w:rPr>
          <w:rFonts w:hint="cs"/>
          <w:sz w:val="24"/>
          <w:szCs w:val="24"/>
          <w:rtl/>
        </w:rPr>
        <w:t xml:space="preserve">חדשות </w:t>
      </w:r>
      <w:r w:rsidR="00121473">
        <w:rPr>
          <w:rFonts w:hint="cs"/>
          <w:sz w:val="24"/>
          <w:szCs w:val="24"/>
          <w:rtl/>
        </w:rPr>
        <w:t>(ביחס לקיים כיום בתע"א )</w:t>
      </w:r>
      <w:r>
        <w:rPr>
          <w:rFonts w:hint="cs"/>
          <w:sz w:val="24"/>
          <w:szCs w:val="24"/>
          <w:rtl/>
        </w:rPr>
        <w:t xml:space="preserve"> וננסה לשכנע, ע"י הצלחה בפועל, ש</w:t>
      </w:r>
      <w:r w:rsidR="00121473">
        <w:rPr>
          <w:rFonts w:hint="cs"/>
          <w:sz w:val="24"/>
          <w:szCs w:val="24"/>
          <w:rtl/>
        </w:rPr>
        <w:t>שיטות הפיתוח החדשות מולצחות לפחות כמו הקיימות בתע"א.</w:t>
      </w:r>
    </w:p>
    <w:p w:rsidR="00D9447D" w:rsidRDefault="00121473" w:rsidP="00121473">
      <w:pPr>
        <w:tabs>
          <w:tab w:val="left" w:pos="1886"/>
        </w:tabs>
        <w:rPr>
          <w:sz w:val="28"/>
          <w:szCs w:val="28"/>
          <w:u w:val="single"/>
          <w:rtl/>
        </w:rPr>
      </w:pPr>
      <w:r w:rsidRPr="00121473">
        <w:rPr>
          <w:rFonts w:hint="cs"/>
          <w:sz w:val="28"/>
          <w:szCs w:val="28"/>
          <w:u w:val="single"/>
          <w:rtl/>
        </w:rPr>
        <w:t xml:space="preserve">משתמשים </w:t>
      </w:r>
      <w:r>
        <w:rPr>
          <w:rFonts w:hint="cs"/>
          <w:sz w:val="28"/>
          <w:szCs w:val="28"/>
          <w:u w:val="single"/>
          <w:rtl/>
        </w:rPr>
        <w:t>:</w:t>
      </w:r>
    </w:p>
    <w:p w:rsidR="00121473" w:rsidRDefault="00121473" w:rsidP="00121473">
      <w:pPr>
        <w:tabs>
          <w:tab w:val="left" w:pos="1886"/>
        </w:tabs>
        <w:rPr>
          <w:sz w:val="24"/>
          <w:szCs w:val="24"/>
          <w:rtl/>
        </w:rPr>
      </w:pPr>
      <w:r>
        <w:rPr>
          <w:rFonts w:hint="cs"/>
          <w:sz w:val="24"/>
          <w:szCs w:val="24"/>
          <w:rtl/>
        </w:rPr>
        <w:t>משתמשים :</w:t>
      </w:r>
    </w:p>
    <w:p w:rsidR="00121473" w:rsidRDefault="00121473" w:rsidP="004C2C1F">
      <w:pPr>
        <w:tabs>
          <w:tab w:val="left" w:pos="1886"/>
        </w:tabs>
        <w:rPr>
          <w:sz w:val="24"/>
          <w:szCs w:val="24"/>
          <w:rtl/>
        </w:rPr>
      </w:pPr>
      <w:r>
        <w:rPr>
          <w:rFonts w:hint="cs"/>
          <w:sz w:val="24"/>
          <w:szCs w:val="24"/>
          <w:rtl/>
        </w:rPr>
        <w:t>סטודנטים וחוקרים ב</w:t>
      </w:r>
      <w:r w:rsidR="004C2C1F">
        <w:rPr>
          <w:rFonts w:hint="cs"/>
          <w:sz w:val="24"/>
          <w:szCs w:val="24"/>
          <w:rtl/>
        </w:rPr>
        <w:t>תחומי</w:t>
      </w:r>
      <w:r>
        <w:rPr>
          <w:rFonts w:hint="cs"/>
          <w:sz w:val="24"/>
          <w:szCs w:val="24"/>
          <w:rtl/>
        </w:rPr>
        <w:t xml:space="preserve"> גאוגרפיה</w:t>
      </w:r>
      <w:r w:rsidR="004C2C1F">
        <w:rPr>
          <w:rFonts w:hint="cs"/>
          <w:sz w:val="24"/>
          <w:szCs w:val="24"/>
          <w:rtl/>
        </w:rPr>
        <w:t xml:space="preserve">, </w:t>
      </w:r>
      <w:r>
        <w:rPr>
          <w:rFonts w:hint="cs"/>
          <w:sz w:val="24"/>
          <w:szCs w:val="24"/>
          <w:rtl/>
        </w:rPr>
        <w:t xml:space="preserve">גאולוגיה </w:t>
      </w:r>
      <w:r w:rsidR="004C2C1F">
        <w:rPr>
          <w:rFonts w:hint="cs"/>
          <w:sz w:val="24"/>
          <w:szCs w:val="24"/>
          <w:rtl/>
        </w:rPr>
        <w:t xml:space="preserve">וחלל </w:t>
      </w:r>
      <w:r>
        <w:rPr>
          <w:rFonts w:hint="cs"/>
          <w:sz w:val="24"/>
          <w:szCs w:val="24"/>
          <w:rtl/>
        </w:rPr>
        <w:t>א</w:t>
      </w:r>
      <w:r w:rsidR="004C2C1F">
        <w:rPr>
          <w:rFonts w:hint="cs"/>
          <w:sz w:val="24"/>
          <w:szCs w:val="24"/>
          <w:rtl/>
        </w:rPr>
        <w:t xml:space="preserve">שר יירצו להשתמש ביכולות החיזוי </w:t>
      </w:r>
      <w:r>
        <w:rPr>
          <w:rFonts w:hint="cs"/>
          <w:sz w:val="24"/>
          <w:szCs w:val="24"/>
          <w:rtl/>
        </w:rPr>
        <w:t>הצילום של הלווין</w:t>
      </w:r>
      <w:r w:rsidR="004C2C1F">
        <w:rPr>
          <w:rFonts w:hint="cs"/>
          <w:sz w:val="24"/>
          <w:szCs w:val="24"/>
          <w:rtl/>
        </w:rPr>
        <w:t xml:space="preserve"> ושאר נתוני הלווין</w:t>
      </w:r>
      <w:r>
        <w:rPr>
          <w:rFonts w:hint="cs"/>
          <w:sz w:val="24"/>
          <w:szCs w:val="24"/>
          <w:rtl/>
        </w:rPr>
        <w:t>.</w:t>
      </w:r>
    </w:p>
    <w:p w:rsidR="00121473" w:rsidRDefault="00121473" w:rsidP="00121473">
      <w:pPr>
        <w:tabs>
          <w:tab w:val="left" w:pos="1886"/>
        </w:tabs>
        <w:rPr>
          <w:sz w:val="24"/>
          <w:szCs w:val="24"/>
          <w:rtl/>
        </w:rPr>
      </w:pPr>
      <w:r>
        <w:rPr>
          <w:rFonts w:hint="cs"/>
          <w:sz w:val="24"/>
          <w:szCs w:val="24"/>
          <w:rtl/>
        </w:rPr>
        <w:t>משתמשי קצה :</w:t>
      </w:r>
    </w:p>
    <w:p w:rsidR="00763D2D" w:rsidRDefault="00121473" w:rsidP="00763D2D">
      <w:pPr>
        <w:tabs>
          <w:tab w:val="left" w:pos="1886"/>
        </w:tabs>
        <w:rPr>
          <w:sz w:val="24"/>
          <w:szCs w:val="24"/>
          <w:rtl/>
        </w:rPr>
      </w:pPr>
      <w:r>
        <w:rPr>
          <w:rFonts w:hint="cs"/>
          <w:sz w:val="24"/>
          <w:szCs w:val="24"/>
          <w:rtl/>
        </w:rPr>
        <w:t xml:space="preserve"> טכנאי המערכת (סטודנטים וחוקרים בעלי ידע בסיסי במחשבים וחלל ) אשר מטרתם לתפעל את מערכת הלווין הכולל שליחת פקודות מתחנת הקרקע ללוין, בקשת מידע וסטאטוס נוכחי מהלווין.</w:t>
      </w: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763D2D" w:rsidP="00121473">
      <w:pPr>
        <w:tabs>
          <w:tab w:val="left" w:pos="1886"/>
        </w:tabs>
        <w:rPr>
          <w:sz w:val="24"/>
          <w:szCs w:val="24"/>
          <w:rtl/>
        </w:rPr>
      </w:pPr>
    </w:p>
    <w:p w:rsidR="00763D2D" w:rsidRDefault="00612600" w:rsidP="00191E36">
      <w:pPr>
        <w:bidi w:val="0"/>
        <w:rPr>
          <w:sz w:val="24"/>
          <w:szCs w:val="24"/>
          <w:rtl/>
        </w:rPr>
      </w:pPr>
      <w:r>
        <w:rPr>
          <w:sz w:val="24"/>
          <w:szCs w:val="24"/>
          <w:rtl/>
        </w:rPr>
        <w:br w:type="page"/>
      </w:r>
    </w:p>
    <w:p w:rsidR="00763D2D" w:rsidRDefault="00763D2D" w:rsidP="00763D2D">
      <w:pPr>
        <w:tabs>
          <w:tab w:val="left" w:pos="1886"/>
        </w:tabs>
        <w:jc w:val="center"/>
        <w:rPr>
          <w:sz w:val="32"/>
          <w:szCs w:val="32"/>
          <w:u w:val="single"/>
        </w:rPr>
      </w:pPr>
      <w:r w:rsidRPr="00763D2D">
        <w:rPr>
          <w:sz w:val="32"/>
          <w:szCs w:val="32"/>
          <w:u w:val="single"/>
        </w:rPr>
        <w:lastRenderedPageBreak/>
        <w:t>Software context</w:t>
      </w:r>
    </w:p>
    <w:p w:rsidR="000276B8" w:rsidRDefault="000276B8" w:rsidP="00763D2D">
      <w:pPr>
        <w:tabs>
          <w:tab w:val="left" w:pos="1886"/>
        </w:tabs>
        <w:jc w:val="center"/>
        <w:rPr>
          <w:sz w:val="32"/>
          <w:szCs w:val="32"/>
          <w:u w:val="single"/>
        </w:rPr>
      </w:pPr>
    </w:p>
    <w:p w:rsidR="000276B8" w:rsidRDefault="007C2169" w:rsidP="00763D2D">
      <w:pPr>
        <w:tabs>
          <w:tab w:val="left" w:pos="1886"/>
        </w:tabs>
        <w:jc w:val="center"/>
        <w:rPr>
          <w:sz w:val="32"/>
          <w:szCs w:val="32"/>
          <w:u w:val="single"/>
        </w:rPr>
      </w:pPr>
      <w:r w:rsidRPr="007C2169">
        <w:rPr>
          <w:sz w:val="24"/>
          <w:szCs w:val="24"/>
        </w:rPr>
        <w:pict>
          <v:shapetype id="_x0000_t202" coordsize="21600,21600" o:spt="202" path="m,l,21600r21600,l21600,xe">
            <v:stroke joinstyle="miter"/>
            <v:path gradientshapeok="t" o:connecttype="rect"/>
          </v:shapetype>
          <v:shape id="תיבת טקסט 2" o:spid="_x0000_s1030" type="#_x0000_t202" style="position:absolute;left:0;text-align:left;margin-left:247.7pt;margin-top:10.3pt;width:55.15pt;height:24.1pt;flip:x;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" stroked="f">
            <v:textbox>
              <w:txbxContent>
                <w:p w:rsidR="00B71E69" w:rsidRDefault="00B71E69" w:rsidP="00493219">
                  <w:pPr>
                    <w:pStyle w:val="NormalWeb"/>
                    <w:bidi/>
                    <w:spacing w:before="0" w:beforeAutospacing="0" w:after="200" w:afterAutospacing="0"/>
                    <w:textAlignment w:val="baseline"/>
                  </w:pPr>
                  <w:r w:rsidRPr="00493219">
                    <w:rPr>
                      <w:rFonts w:ascii="Calibri" w:eastAsia="Arial" w:hAnsi="Calibri" w:cs="Arial"/>
                      <w:color w:val="000000" w:themeColor="text1"/>
                      <w:kern w:val="24"/>
                      <w:sz w:val="22"/>
                      <w:szCs w:val="22"/>
                    </w:rPr>
                    <w:t>Satellite</w:t>
                  </w:r>
                  <w:r w:rsidRPr="00493219">
                    <w:rPr>
                      <w:rFonts w:ascii="Arial" w:eastAsia="Arial" w:hAnsi="Arial" w:cs="Arial"/>
                      <w:color w:val="000000" w:themeColor="text1"/>
                      <w:kern w:val="24"/>
                      <w:sz w:val="22"/>
                      <w:szCs w:val="22"/>
                    </w:rPr>
                    <w:t xml:space="preserve"> </w:t>
                  </w:r>
                </w:p>
              </w:txbxContent>
            </v:textbox>
          </v:shape>
        </w:pict>
      </w:r>
    </w:p>
    <w:p w:rsidR="00763D2D" w:rsidRPr="00763D2D" w:rsidRDefault="00763D2D" w:rsidP="00763D2D">
      <w:pPr>
        <w:tabs>
          <w:tab w:val="left" w:pos="1886"/>
        </w:tabs>
        <w:rPr>
          <w:sz w:val="32"/>
          <w:szCs w:val="32"/>
          <w:u w:val="single"/>
          <w:rtl/>
        </w:rPr>
      </w:pPr>
      <w:r>
        <w:rPr>
          <w:rFonts w:hint="cs"/>
          <w:noProof/>
          <w:sz w:val="32"/>
          <w:szCs w:val="32"/>
        </w:rPr>
        <w:drawing>
          <wp:anchor distT="0" distB="0" distL="114300" distR="114300" simplePos="0" relativeHeight="251661312" behindDoc="1" locked="0" layoutInCell="1" allowOverlap="1">
            <wp:simplePos x="0" y="0"/>
            <wp:positionH relativeFrom="column">
              <wp:posOffset>-342900</wp:posOffset>
            </wp:positionH>
            <wp:positionV relativeFrom="paragraph">
              <wp:posOffset>-869315</wp:posOffset>
            </wp:positionV>
            <wp:extent cx="5295900" cy="4362450"/>
            <wp:effectExtent l="19050" t="0" r="0" b="0"/>
            <wp:wrapNone/>
            <wp:docPr id="3" name="תמונה 3" descr="C:\Users\idanmor88\Desktop\Drawinghy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anmor88\Desktop\Drawinghyg1.jpg"/>
                    <pic:cNvPicPr>
                      <a:picLocks noChangeAspect="1" noChangeArrowheads="1"/>
                    </pic:cNvPicPr>
                  </pic:nvPicPr>
                  <pic:blipFill>
                    <a:blip r:embed="rId9" cstate="print"/>
                    <a:srcRect/>
                    <a:stretch>
                      <a:fillRect/>
                    </a:stretch>
                  </pic:blipFill>
                  <pic:spPr bwMode="auto">
                    <a:xfrm>
                      <a:off x="0" y="0"/>
                      <a:ext cx="5295900" cy="4362450"/>
                    </a:xfrm>
                    <a:prstGeom prst="rect">
                      <a:avLst/>
                    </a:prstGeom>
                    <a:noFill/>
                    <a:ln w="9525">
                      <a:noFill/>
                      <a:miter lim="800000"/>
                      <a:headEnd/>
                      <a:tailEnd/>
                    </a:ln>
                  </pic:spPr>
                </pic:pic>
              </a:graphicData>
            </a:graphic>
          </wp:anchor>
        </w:drawing>
      </w:r>
    </w:p>
    <w:p w:rsidR="00025477" w:rsidRDefault="00025477" w:rsidP="00667EA9">
      <w:pPr>
        <w:tabs>
          <w:tab w:val="left" w:pos="1886"/>
        </w:tabs>
        <w:rPr>
          <w:sz w:val="24"/>
          <w:szCs w:val="24"/>
          <w:rtl/>
        </w:rPr>
      </w:pPr>
    </w:p>
    <w:p w:rsidR="00025477" w:rsidRDefault="00025477" w:rsidP="00493219">
      <w:pPr>
        <w:tabs>
          <w:tab w:val="left" w:pos="1886"/>
        </w:tabs>
        <w:rPr>
          <w:sz w:val="24"/>
          <w:szCs w:val="24"/>
        </w:rPr>
      </w:pPr>
    </w:p>
    <w:p w:rsidR="00025477" w:rsidRDefault="00025477" w:rsidP="00667EA9">
      <w:pPr>
        <w:tabs>
          <w:tab w:val="left" w:pos="1886"/>
        </w:tabs>
        <w:rPr>
          <w:sz w:val="24"/>
          <w:szCs w:val="24"/>
        </w:rPr>
      </w:pPr>
    </w:p>
    <w:p w:rsidR="00025477" w:rsidRDefault="00025477" w:rsidP="00667EA9">
      <w:pPr>
        <w:tabs>
          <w:tab w:val="left" w:pos="1886"/>
        </w:tabs>
        <w:rPr>
          <w:sz w:val="24"/>
          <w:szCs w:val="24"/>
        </w:rPr>
      </w:pPr>
    </w:p>
    <w:p w:rsidR="00025477" w:rsidRDefault="00025477" w:rsidP="00667EA9">
      <w:pPr>
        <w:tabs>
          <w:tab w:val="left" w:pos="1886"/>
        </w:tabs>
        <w:rPr>
          <w:sz w:val="24"/>
          <w:szCs w:val="24"/>
        </w:rPr>
      </w:pPr>
    </w:p>
    <w:p w:rsidR="00025477" w:rsidRDefault="007C2169" w:rsidP="00667EA9">
      <w:pPr>
        <w:tabs>
          <w:tab w:val="left" w:pos="1886"/>
        </w:tabs>
        <w:rPr>
          <w:sz w:val="24"/>
          <w:szCs w:val="24"/>
        </w:rPr>
      </w:pPr>
      <w:r>
        <w:rPr>
          <w:noProof/>
          <w:sz w:val="24"/>
          <w:szCs w:val="24"/>
        </w:rPr>
        <w:pict>
          <v:shape id="_x0000_s1026" type="#_x0000_t202" style="position:absolute;left:0;text-align:left;margin-left:285.1pt;margin-top:354.65pt;width:73.5pt;height:25.5pt;z-index:251660288;mso-position-horizontal-relative:margin;mso-position-vertical-relative:page;mso-width-relative:margin" o:allowincell="f" filled="f" stroked="f">
            <v:textbox style="mso-next-textbox:#_x0000_s1026">
              <w:txbxContent>
                <w:p w:rsidR="00B71E69" w:rsidRPr="00152073" w:rsidRDefault="00B71E69" w:rsidP="00152073">
                  <w:pPr>
                    <w:jc w:val="center"/>
                    <w:rPr>
                      <w:rFonts w:ascii="Wingdings" w:hAnsi="Wingdings"/>
                      <w:color w:val="C0504D" w:themeColor="accent2"/>
                      <w:spacing w:val="24"/>
                      <w:sz w:val="96"/>
                      <w:szCs w:val="96"/>
                    </w:rPr>
                  </w:pPr>
                  <w:r w:rsidRPr="00152073">
                    <w:rPr>
                      <w:rFonts w:hint="cs"/>
                      <w:sz w:val="32"/>
                      <w:szCs w:val="32"/>
                    </w:rPr>
                    <w:t>ISIS</w:t>
                  </w:r>
                </w:p>
                <w:p w:rsidR="00B71E69" w:rsidRDefault="00B71E69">
                  <w:pPr>
                    <w:spacing w:after="0" w:line="240" w:lineRule="auto"/>
                    <w:rPr>
                      <w:sz w:val="2"/>
                      <w:szCs w:val="2"/>
                    </w:rPr>
                  </w:pPr>
                </w:p>
              </w:txbxContent>
            </v:textbox>
            <w10:wrap type="square" anchorx="margin" anchory="page"/>
          </v:shape>
        </w:pict>
      </w:r>
    </w:p>
    <w:p w:rsidR="00025477" w:rsidRDefault="00025477" w:rsidP="00667EA9">
      <w:pPr>
        <w:tabs>
          <w:tab w:val="left" w:pos="1886"/>
        </w:tabs>
        <w:rPr>
          <w:sz w:val="24"/>
          <w:szCs w:val="24"/>
        </w:rPr>
      </w:pPr>
    </w:p>
    <w:p w:rsidR="00025477" w:rsidRDefault="00025477" w:rsidP="00667EA9">
      <w:pPr>
        <w:tabs>
          <w:tab w:val="left" w:pos="1886"/>
        </w:tabs>
        <w:rPr>
          <w:sz w:val="24"/>
          <w:szCs w:val="24"/>
        </w:rPr>
      </w:pPr>
    </w:p>
    <w:p w:rsidR="00025477" w:rsidRDefault="00025477" w:rsidP="00667EA9">
      <w:pPr>
        <w:tabs>
          <w:tab w:val="left" w:pos="1886"/>
        </w:tabs>
        <w:rPr>
          <w:sz w:val="24"/>
          <w:szCs w:val="24"/>
        </w:rPr>
      </w:pPr>
    </w:p>
    <w:p w:rsidR="005F33DC" w:rsidRDefault="005F33DC" w:rsidP="00880FA9">
      <w:pPr>
        <w:tabs>
          <w:tab w:val="left" w:pos="1886"/>
        </w:tabs>
        <w:rPr>
          <w:sz w:val="24"/>
          <w:szCs w:val="24"/>
          <w:rtl/>
        </w:rPr>
      </w:pPr>
    </w:p>
    <w:p w:rsidR="00880FA9" w:rsidRPr="000A0F5D" w:rsidRDefault="00880FA9" w:rsidP="00880FA9">
      <w:pPr>
        <w:tabs>
          <w:tab w:val="left" w:pos="1886"/>
        </w:tabs>
        <w:rPr>
          <w:sz w:val="28"/>
          <w:szCs w:val="28"/>
          <w:rtl/>
        </w:rPr>
      </w:pPr>
      <w:r w:rsidRPr="000A0F5D">
        <w:rPr>
          <w:rFonts w:hint="cs"/>
          <w:sz w:val="28"/>
          <w:szCs w:val="28"/>
          <w:rtl/>
        </w:rPr>
        <w:t>:</w:t>
      </w:r>
      <w:r w:rsidR="00493219" w:rsidRPr="00493219">
        <w:rPr>
          <w:rFonts w:hint="cs"/>
          <w:sz w:val="28"/>
          <w:szCs w:val="28"/>
          <w:rtl/>
        </w:rPr>
        <w:t xml:space="preserve"> </w:t>
      </w:r>
      <w:r w:rsidR="00493219" w:rsidRPr="000A0F5D">
        <w:rPr>
          <w:rFonts w:hint="cs"/>
          <w:sz w:val="28"/>
          <w:szCs w:val="28"/>
          <w:rtl/>
        </w:rPr>
        <w:t>רכיבי תוכנה עיקריים</w:t>
      </w:r>
    </w:p>
    <w:p w:rsidR="00880FA9" w:rsidRDefault="00880FA9" w:rsidP="00880FA9">
      <w:pPr>
        <w:tabs>
          <w:tab w:val="left" w:pos="1886"/>
        </w:tabs>
        <w:rPr>
          <w:sz w:val="24"/>
          <w:szCs w:val="24"/>
          <w:rtl/>
        </w:rPr>
      </w:pPr>
      <w:r>
        <w:rPr>
          <w:rFonts w:hint="cs"/>
          <w:sz w:val="24"/>
          <w:szCs w:val="24"/>
          <w:rtl/>
        </w:rPr>
        <w:t>תוכנת תחנת</w:t>
      </w:r>
      <w:r w:rsidR="00FD19D3">
        <w:rPr>
          <w:rFonts w:hint="cs"/>
          <w:sz w:val="24"/>
          <w:szCs w:val="24"/>
          <w:rtl/>
        </w:rPr>
        <w:t xml:space="preserve"> קרקע</w:t>
      </w:r>
      <w:r>
        <w:rPr>
          <w:rFonts w:hint="cs"/>
          <w:sz w:val="24"/>
          <w:szCs w:val="24"/>
          <w:rtl/>
        </w:rPr>
        <w:t xml:space="preserve">, הכתובה בשפת </w:t>
      </w:r>
      <w:r>
        <w:rPr>
          <w:sz w:val="24"/>
          <w:szCs w:val="24"/>
        </w:rPr>
        <w:t>java</w:t>
      </w:r>
      <w:r>
        <w:rPr>
          <w:rFonts w:hint="cs"/>
          <w:sz w:val="24"/>
          <w:szCs w:val="24"/>
          <w:rtl/>
        </w:rPr>
        <w:t xml:space="preserve">,  הקרקע תכיל </w:t>
      </w:r>
      <w:r>
        <w:rPr>
          <w:sz w:val="24"/>
          <w:szCs w:val="24"/>
        </w:rPr>
        <w:t>UI</w:t>
      </w:r>
      <w:r>
        <w:rPr>
          <w:rFonts w:hint="cs"/>
          <w:sz w:val="24"/>
          <w:szCs w:val="24"/>
          <w:rtl/>
        </w:rPr>
        <w:t xml:space="preserve"> אשר תשמש את המשתמש להעברת פקודות ללוין וקבלת חיווים ממנו (בזמן שהוא חולף מעל פני תחנת הקרקע) והצגתם בצורה גרפית.</w:t>
      </w:r>
    </w:p>
    <w:p w:rsidR="00880FA9" w:rsidRDefault="00880FA9" w:rsidP="00880FA9">
      <w:pPr>
        <w:tabs>
          <w:tab w:val="left" w:pos="1886"/>
        </w:tabs>
        <w:rPr>
          <w:sz w:val="24"/>
          <w:szCs w:val="24"/>
          <w:rtl/>
        </w:rPr>
      </w:pPr>
      <w:r>
        <w:rPr>
          <w:rFonts w:hint="cs"/>
          <w:sz w:val="24"/>
          <w:szCs w:val="24"/>
          <w:rtl/>
        </w:rPr>
        <w:t>כמו כן, תוכנת תחנת הקרקע תקים  בסיס נתונים אשר יאגור את התונים שנתקבלו מהלווין וסטסטוס מחהחיישנים אותו הוא נושא עימו.</w:t>
      </w:r>
    </w:p>
    <w:p w:rsidR="00880FA9" w:rsidRDefault="00880FA9" w:rsidP="00880FA9">
      <w:pPr>
        <w:tabs>
          <w:tab w:val="left" w:pos="1886"/>
        </w:tabs>
        <w:rPr>
          <w:sz w:val="24"/>
          <w:szCs w:val="24"/>
          <w:rtl/>
        </w:rPr>
      </w:pPr>
      <w:r>
        <w:rPr>
          <w:rFonts w:hint="cs"/>
          <w:sz w:val="24"/>
          <w:szCs w:val="24"/>
          <w:rtl/>
        </w:rPr>
        <w:t xml:space="preserve">תוכנת הלווין </w:t>
      </w:r>
      <w:r>
        <w:rPr>
          <w:sz w:val="24"/>
          <w:szCs w:val="24"/>
        </w:rPr>
        <w:t>(embedded)</w:t>
      </w:r>
      <w:r>
        <w:rPr>
          <w:rFonts w:hint="cs"/>
          <w:sz w:val="24"/>
          <w:szCs w:val="24"/>
          <w:rtl/>
        </w:rPr>
        <w:t xml:space="preserve"> הכתובה בשפת </w:t>
      </w:r>
      <w:r>
        <w:rPr>
          <w:sz w:val="24"/>
          <w:szCs w:val="24"/>
        </w:rPr>
        <w:t>C++</w:t>
      </w:r>
      <w:r>
        <w:rPr>
          <w:rFonts w:hint="cs"/>
          <w:sz w:val="24"/>
          <w:szCs w:val="24"/>
          <w:rtl/>
        </w:rPr>
        <w:t xml:space="preserve"> , מטרתה לנהל את מערכות הלווין והתקשורת עם תחנת הקרקע ותצרב על ה </w:t>
      </w:r>
      <w:r>
        <w:rPr>
          <w:rFonts w:hint="cs"/>
          <w:sz w:val="24"/>
          <w:szCs w:val="24"/>
        </w:rPr>
        <w:t>BUS</w:t>
      </w:r>
      <w:r>
        <w:rPr>
          <w:rFonts w:hint="cs"/>
          <w:sz w:val="24"/>
          <w:szCs w:val="24"/>
          <w:rtl/>
        </w:rPr>
        <w:t xml:space="preserve"> של הלווין.</w:t>
      </w:r>
    </w:p>
    <w:p w:rsidR="00880FA9" w:rsidRDefault="00880FA9" w:rsidP="00880FA9">
      <w:pPr>
        <w:tabs>
          <w:tab w:val="left" w:pos="1886"/>
        </w:tabs>
        <w:rPr>
          <w:sz w:val="24"/>
          <w:szCs w:val="24"/>
          <w:rtl/>
        </w:rPr>
      </w:pPr>
      <w:r>
        <w:rPr>
          <w:rFonts w:hint="cs"/>
          <w:sz w:val="24"/>
          <w:szCs w:val="24"/>
          <w:rtl/>
        </w:rPr>
        <w:t xml:space="preserve">מודול תקשורת המגדיר את פרוטוקול התקשורת בין הלווין לבין תחנת הקרקע ומשתמש בערוץ הפיזי של </w:t>
      </w:r>
      <w:r>
        <w:rPr>
          <w:sz w:val="24"/>
          <w:szCs w:val="24"/>
        </w:rPr>
        <w:t>ISIS</w:t>
      </w:r>
      <w:r>
        <w:rPr>
          <w:rFonts w:hint="cs"/>
          <w:sz w:val="24"/>
          <w:szCs w:val="24"/>
          <w:rtl/>
        </w:rPr>
        <w:t>.</w:t>
      </w:r>
    </w:p>
    <w:p w:rsidR="00025477" w:rsidRDefault="00025477" w:rsidP="00667EA9">
      <w:pPr>
        <w:tabs>
          <w:tab w:val="left" w:pos="1886"/>
        </w:tabs>
        <w:rPr>
          <w:sz w:val="24"/>
          <w:szCs w:val="24"/>
          <w:rtl/>
        </w:rPr>
      </w:pPr>
    </w:p>
    <w:p w:rsidR="00880FA9" w:rsidRDefault="00880FA9" w:rsidP="00667EA9">
      <w:pPr>
        <w:tabs>
          <w:tab w:val="left" w:pos="1886"/>
        </w:tabs>
        <w:rPr>
          <w:sz w:val="24"/>
          <w:szCs w:val="24"/>
          <w:rtl/>
        </w:rPr>
      </w:pPr>
    </w:p>
    <w:p w:rsidR="00B827CA" w:rsidRDefault="00B827CA" w:rsidP="00667EA9">
      <w:pPr>
        <w:tabs>
          <w:tab w:val="left" w:pos="1886"/>
        </w:tabs>
        <w:rPr>
          <w:sz w:val="24"/>
          <w:szCs w:val="24"/>
          <w:rtl/>
        </w:rPr>
      </w:pPr>
    </w:p>
    <w:p w:rsidR="00121473" w:rsidRPr="000A0F5D" w:rsidRDefault="001470BD" w:rsidP="00667EA9">
      <w:pPr>
        <w:tabs>
          <w:tab w:val="left" w:pos="1886"/>
        </w:tabs>
        <w:rPr>
          <w:sz w:val="28"/>
          <w:szCs w:val="28"/>
          <w:rtl/>
        </w:rPr>
      </w:pPr>
      <w:r w:rsidRPr="000A0F5D">
        <w:rPr>
          <w:rFonts w:hint="cs"/>
          <w:sz w:val="28"/>
          <w:szCs w:val="28"/>
          <w:rtl/>
        </w:rPr>
        <w:lastRenderedPageBreak/>
        <w:t>רכיבי</w:t>
      </w:r>
      <w:r w:rsidR="00FD19D3">
        <w:rPr>
          <w:rFonts w:hint="cs"/>
          <w:sz w:val="28"/>
          <w:szCs w:val="28"/>
          <w:rtl/>
        </w:rPr>
        <w:t>ם</w:t>
      </w:r>
      <w:r w:rsidRPr="000A0F5D">
        <w:rPr>
          <w:rFonts w:hint="cs"/>
          <w:sz w:val="28"/>
          <w:szCs w:val="28"/>
          <w:rtl/>
        </w:rPr>
        <w:t xml:space="preserve"> </w:t>
      </w:r>
      <w:r w:rsidR="00667EA9" w:rsidRPr="000A0F5D">
        <w:rPr>
          <w:rFonts w:hint="cs"/>
          <w:sz w:val="28"/>
          <w:szCs w:val="28"/>
          <w:rtl/>
        </w:rPr>
        <w:t>פיזיים</w:t>
      </w:r>
      <w:r w:rsidRPr="000A0F5D">
        <w:rPr>
          <w:rFonts w:hint="cs"/>
          <w:sz w:val="28"/>
          <w:szCs w:val="28"/>
          <w:rtl/>
        </w:rPr>
        <w:t xml:space="preserve"> עיקריים:</w:t>
      </w:r>
    </w:p>
    <w:p w:rsidR="001470BD" w:rsidRDefault="001470BD" w:rsidP="00667EA9">
      <w:pPr>
        <w:tabs>
          <w:tab w:val="left" w:pos="1886"/>
        </w:tabs>
        <w:rPr>
          <w:sz w:val="24"/>
          <w:szCs w:val="24"/>
          <w:rtl/>
        </w:rPr>
      </w:pPr>
      <w:r>
        <w:rPr>
          <w:rFonts w:hint="cs"/>
          <w:sz w:val="24"/>
          <w:szCs w:val="24"/>
          <w:rtl/>
        </w:rPr>
        <w:t xml:space="preserve">תחנת קרקע </w:t>
      </w:r>
      <w:r>
        <w:rPr>
          <w:sz w:val="24"/>
          <w:szCs w:val="24"/>
          <w:rtl/>
        </w:rPr>
        <w:t>–</w:t>
      </w:r>
      <w:r>
        <w:rPr>
          <w:rFonts w:hint="cs"/>
          <w:sz w:val="24"/>
          <w:szCs w:val="24"/>
          <w:rtl/>
        </w:rPr>
        <w:t xml:space="preserve"> תחנת שליטה ובקרה , נקראת בשמה המקצועי שוב"ל ( שליטה ובקרה ללוין) אשר תתקשר עם הלווין המרוחק</w:t>
      </w:r>
      <w:r w:rsidR="00503B2E">
        <w:rPr>
          <w:rFonts w:hint="cs"/>
          <w:sz w:val="24"/>
          <w:szCs w:val="24"/>
          <w:rtl/>
        </w:rPr>
        <w:t xml:space="preserve"> ותכיל את רכיבי החומרה שנמצאים על הקרקע והתוכנה שתתפעל אותם</w:t>
      </w:r>
      <w:r>
        <w:rPr>
          <w:rFonts w:hint="cs"/>
          <w:sz w:val="24"/>
          <w:szCs w:val="24"/>
          <w:rtl/>
        </w:rPr>
        <w:t>.</w:t>
      </w:r>
    </w:p>
    <w:p w:rsidR="00667EA9" w:rsidRDefault="00667EA9" w:rsidP="00667EA9">
      <w:pPr>
        <w:tabs>
          <w:tab w:val="left" w:pos="1886"/>
        </w:tabs>
        <w:rPr>
          <w:rFonts w:hint="cs"/>
          <w:sz w:val="24"/>
          <w:szCs w:val="24"/>
          <w:rtl/>
        </w:rPr>
      </w:pPr>
      <w:r>
        <w:rPr>
          <w:rFonts w:hint="cs"/>
          <w:sz w:val="24"/>
          <w:szCs w:val="24"/>
          <w:rtl/>
        </w:rPr>
        <w:t xml:space="preserve">רכיב עקיבה ותקשורת מחברת  </w:t>
      </w:r>
      <w:r w:rsidR="00E00D35">
        <w:rPr>
          <w:rFonts w:hint="cs"/>
          <w:sz w:val="24"/>
          <w:szCs w:val="24"/>
        </w:rPr>
        <w:t>ISIS</w:t>
      </w:r>
      <w:r>
        <w:rPr>
          <w:rFonts w:hint="cs"/>
          <w:sz w:val="24"/>
          <w:szCs w:val="24"/>
          <w:rtl/>
        </w:rPr>
        <w:t xml:space="preserve"> , באמצעותו מתקשרים בין תחנת הקרקע לבין </w:t>
      </w:r>
      <w:proofErr w:type="spellStart"/>
      <w:r>
        <w:rPr>
          <w:rFonts w:hint="cs"/>
          <w:sz w:val="24"/>
          <w:szCs w:val="24"/>
          <w:rtl/>
        </w:rPr>
        <w:t>הלווין</w:t>
      </w:r>
      <w:proofErr w:type="spellEnd"/>
      <w:r>
        <w:rPr>
          <w:rFonts w:hint="cs"/>
          <w:sz w:val="24"/>
          <w:szCs w:val="24"/>
          <w:rtl/>
        </w:rPr>
        <w:t xml:space="preserve"> (באמצעות אנטנות </w:t>
      </w:r>
      <w:r w:rsidR="00AF01C9">
        <w:rPr>
          <w:rFonts w:hint="cs"/>
          <w:sz w:val="24"/>
          <w:szCs w:val="24"/>
          <w:rtl/>
        </w:rPr>
        <w:t xml:space="preserve">וכרטיס תקשורת </w:t>
      </w:r>
      <w:r w:rsidR="00AF01C9">
        <w:rPr>
          <w:sz w:val="24"/>
          <w:szCs w:val="24"/>
        </w:rPr>
        <w:t>NIC</w:t>
      </w:r>
      <w:r>
        <w:rPr>
          <w:rFonts w:hint="cs"/>
          <w:sz w:val="24"/>
          <w:szCs w:val="24"/>
          <w:rtl/>
        </w:rPr>
        <w:t>).</w:t>
      </w:r>
    </w:p>
    <w:p w:rsidR="00280172" w:rsidRDefault="00280172" w:rsidP="00667EA9">
      <w:pPr>
        <w:tabs>
          <w:tab w:val="left" w:pos="1886"/>
        </w:tabs>
        <w:rPr>
          <w:rFonts w:hint="cs"/>
          <w:sz w:val="24"/>
          <w:szCs w:val="24"/>
          <w:rtl/>
        </w:rPr>
      </w:pPr>
      <w:r>
        <w:rPr>
          <w:rFonts w:hint="cs"/>
          <w:sz w:val="24"/>
          <w:szCs w:val="24"/>
          <w:rtl/>
        </w:rPr>
        <w:t xml:space="preserve">או לחילופין שימוש בתוכנה המדמה תקשורת אנלוגית </w:t>
      </w:r>
      <w:r>
        <w:rPr>
          <w:sz w:val="24"/>
          <w:szCs w:val="24"/>
        </w:rPr>
        <w:t xml:space="preserve">(GNU Radio) </w:t>
      </w:r>
      <w:r>
        <w:rPr>
          <w:rFonts w:hint="cs"/>
          <w:sz w:val="24"/>
          <w:szCs w:val="24"/>
          <w:rtl/>
        </w:rPr>
        <w:t xml:space="preserve"> אשר מבצעת אמולציה של רכיב תקשורת ומעבר האות בטווח.</w:t>
      </w:r>
    </w:p>
    <w:p w:rsidR="001470BD" w:rsidRDefault="001470BD" w:rsidP="00584771">
      <w:pPr>
        <w:tabs>
          <w:tab w:val="left" w:pos="1886"/>
        </w:tabs>
        <w:rPr>
          <w:sz w:val="24"/>
          <w:szCs w:val="24"/>
          <w:rtl/>
        </w:rPr>
      </w:pPr>
      <w:r>
        <w:rPr>
          <w:rFonts w:hint="cs"/>
          <w:sz w:val="24"/>
          <w:szCs w:val="24"/>
          <w:rtl/>
        </w:rPr>
        <w:t>לווין</w:t>
      </w:r>
      <w:r>
        <w:rPr>
          <w:sz w:val="24"/>
          <w:szCs w:val="24"/>
          <w:rtl/>
        </w:rPr>
        <w:t>–</w:t>
      </w:r>
      <w:r>
        <w:rPr>
          <w:rFonts w:hint="cs"/>
          <w:sz w:val="24"/>
          <w:szCs w:val="24"/>
          <w:rtl/>
        </w:rPr>
        <w:t xml:space="preserve"> </w:t>
      </w:r>
      <w:r w:rsidR="00E00D35">
        <w:rPr>
          <w:rFonts w:hint="cs"/>
          <w:sz w:val="24"/>
          <w:szCs w:val="24"/>
          <w:rtl/>
        </w:rPr>
        <w:t>(</w:t>
      </w:r>
      <w:r>
        <w:rPr>
          <w:rFonts w:hint="cs"/>
          <w:sz w:val="24"/>
          <w:szCs w:val="24"/>
          <w:rtl/>
        </w:rPr>
        <w:t>נאנו לווין</w:t>
      </w:r>
      <w:r w:rsidR="00E00D35">
        <w:rPr>
          <w:rFonts w:hint="cs"/>
          <w:sz w:val="24"/>
          <w:szCs w:val="24"/>
          <w:rtl/>
        </w:rPr>
        <w:t>)</w:t>
      </w:r>
      <w:r>
        <w:rPr>
          <w:rFonts w:hint="cs"/>
          <w:sz w:val="24"/>
          <w:szCs w:val="24"/>
          <w:rtl/>
        </w:rPr>
        <w:t xml:space="preserve"> בגדול </w:t>
      </w:r>
      <w:r>
        <w:rPr>
          <w:sz w:val="24"/>
          <w:szCs w:val="24"/>
        </w:rPr>
        <w:t>30cm X 10cm X 10cm</w:t>
      </w:r>
      <w:r>
        <w:rPr>
          <w:rFonts w:hint="cs"/>
          <w:sz w:val="24"/>
          <w:szCs w:val="24"/>
          <w:rtl/>
        </w:rPr>
        <w:t xml:space="preserve"> , הכולל </w:t>
      </w:r>
      <w:r w:rsidR="00667EA9">
        <w:rPr>
          <w:rFonts w:hint="cs"/>
          <w:sz w:val="24"/>
          <w:szCs w:val="24"/>
          <w:rtl/>
        </w:rPr>
        <w:t xml:space="preserve">חיישנים מסוג חיישני חום, חיישני מגנומטר לתחושת שדה מגנטי סביב הלווין, ציוד צילום וחיזוי </w:t>
      </w:r>
      <w:r w:rsidR="00584771">
        <w:rPr>
          <w:rFonts w:hint="cs"/>
          <w:sz w:val="24"/>
          <w:szCs w:val="24"/>
          <w:rtl/>
        </w:rPr>
        <w:t>(</w:t>
      </w:r>
      <w:r w:rsidR="00667EA9">
        <w:rPr>
          <w:rFonts w:hint="cs"/>
          <w:sz w:val="24"/>
          <w:szCs w:val="24"/>
          <w:rtl/>
        </w:rPr>
        <w:t xml:space="preserve"> </w:t>
      </w:r>
      <w:r w:rsidR="00667EA9">
        <w:rPr>
          <w:sz w:val="24"/>
          <w:szCs w:val="24"/>
        </w:rPr>
        <w:t>payload</w:t>
      </w:r>
      <w:r w:rsidR="00584771">
        <w:rPr>
          <w:rFonts w:hint="cs"/>
          <w:sz w:val="24"/>
          <w:szCs w:val="24"/>
          <w:rtl/>
        </w:rPr>
        <w:t xml:space="preserve"> )</w:t>
      </w:r>
      <w:r w:rsidR="00667EA9">
        <w:rPr>
          <w:rFonts w:hint="cs"/>
          <w:sz w:val="24"/>
          <w:szCs w:val="24"/>
          <w:rtl/>
        </w:rPr>
        <w:t xml:space="preserve">.  כמו כן הלווין מכיל יחידה מרכזית הנקראת </w:t>
      </w:r>
      <w:r w:rsidR="00667EA9">
        <w:rPr>
          <w:sz w:val="24"/>
          <w:szCs w:val="24"/>
        </w:rPr>
        <w:t>BUS</w:t>
      </w:r>
      <w:r w:rsidR="00667EA9">
        <w:rPr>
          <w:rFonts w:hint="cs"/>
          <w:sz w:val="24"/>
          <w:szCs w:val="24"/>
        </w:rPr>
        <w:t xml:space="preserve"> </w:t>
      </w:r>
      <w:r w:rsidR="00667EA9">
        <w:rPr>
          <w:rFonts w:hint="cs"/>
          <w:sz w:val="24"/>
          <w:szCs w:val="24"/>
          <w:rtl/>
        </w:rPr>
        <w:t xml:space="preserve"> שעליה נמצאת מערכת המחשב של הלווין עם מעבד מסוג </w:t>
      </w:r>
      <w:r w:rsidR="00667EA9">
        <w:rPr>
          <w:sz w:val="24"/>
          <w:szCs w:val="24"/>
        </w:rPr>
        <w:t>LEON3</w:t>
      </w:r>
      <w:r w:rsidR="00667EA9">
        <w:rPr>
          <w:rFonts w:hint="cs"/>
          <w:sz w:val="24"/>
          <w:szCs w:val="24"/>
          <w:rtl/>
        </w:rPr>
        <w:t xml:space="preserve"> ויחידות זכרון.</w:t>
      </w:r>
    </w:p>
    <w:p w:rsidR="00503B2E" w:rsidRDefault="00503B2E" w:rsidP="00584771">
      <w:pPr>
        <w:tabs>
          <w:tab w:val="left" w:pos="1886"/>
        </w:tabs>
        <w:rPr>
          <w:sz w:val="24"/>
          <w:szCs w:val="24"/>
          <w:rtl/>
        </w:rPr>
      </w:pPr>
      <w:r>
        <w:rPr>
          <w:rFonts w:hint="cs"/>
          <w:sz w:val="24"/>
          <w:szCs w:val="24"/>
          <w:rtl/>
        </w:rPr>
        <w:t xml:space="preserve">יחידת תקשורת/סימולטור לקבלת/שליחת מסרים מ/אל יחידת התקשורת של </w:t>
      </w:r>
      <w:r>
        <w:rPr>
          <w:sz w:val="24"/>
          <w:szCs w:val="24"/>
        </w:rPr>
        <w:t>ISIS</w:t>
      </w:r>
      <w:r>
        <w:rPr>
          <w:rFonts w:hint="cs"/>
          <w:sz w:val="24"/>
          <w:szCs w:val="24"/>
          <w:rtl/>
        </w:rPr>
        <w:t xml:space="preserve"> שנמצאת בתחנת הקרקע.</w:t>
      </w:r>
    </w:p>
    <w:p w:rsidR="00880FA9" w:rsidRPr="00667EA9" w:rsidRDefault="00880FA9" w:rsidP="00584771">
      <w:pPr>
        <w:tabs>
          <w:tab w:val="left" w:pos="1886"/>
        </w:tabs>
        <w:rPr>
          <w:sz w:val="24"/>
          <w:szCs w:val="24"/>
          <w:rtl/>
        </w:rPr>
      </w:pPr>
    </w:p>
    <w:p w:rsidR="00AD4B79" w:rsidRDefault="00AD4B79" w:rsidP="00121473">
      <w:pPr>
        <w:tabs>
          <w:tab w:val="left" w:pos="1886"/>
        </w:tabs>
        <w:rPr>
          <w:sz w:val="24"/>
          <w:szCs w:val="24"/>
          <w:rtl/>
        </w:rPr>
      </w:pPr>
    </w:p>
    <w:p w:rsidR="00AD4B79" w:rsidRDefault="0056704C" w:rsidP="0002188A">
      <w:pPr>
        <w:tabs>
          <w:tab w:val="left" w:pos="1886"/>
        </w:tabs>
        <w:rPr>
          <w:sz w:val="24"/>
          <w:szCs w:val="24"/>
          <w:rtl/>
        </w:rPr>
      </w:pPr>
      <w:r>
        <w:rPr>
          <w:noProof/>
          <w:sz w:val="24"/>
          <w:szCs w:val="24"/>
        </w:rPr>
        <w:drawing>
          <wp:inline distT="0" distB="0" distL="0" distR="0">
            <wp:extent cx="6448425" cy="3805757"/>
            <wp:effectExtent l="19050" t="0" r="9525" b="0"/>
            <wp:docPr id="6"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6452629" cy="3808238"/>
                    </a:xfrm>
                    <a:prstGeom prst="rect">
                      <a:avLst/>
                    </a:prstGeom>
                    <a:noFill/>
                    <a:ln w="9525">
                      <a:noFill/>
                      <a:miter lim="800000"/>
                      <a:headEnd/>
                      <a:tailEnd/>
                    </a:ln>
                  </pic:spPr>
                </pic:pic>
              </a:graphicData>
            </a:graphic>
          </wp:inline>
        </w:drawing>
      </w:r>
    </w:p>
    <w:p w:rsidR="00ED650F" w:rsidRDefault="00ED650F">
      <w:pPr>
        <w:bidi w:val="0"/>
        <w:rPr>
          <w:sz w:val="24"/>
          <w:szCs w:val="24"/>
          <w:rtl/>
        </w:rPr>
      </w:pPr>
      <w:r>
        <w:rPr>
          <w:sz w:val="24"/>
          <w:szCs w:val="24"/>
          <w:rtl/>
        </w:rPr>
        <w:br w:type="page"/>
      </w:r>
    </w:p>
    <w:p w:rsidR="00ED650F" w:rsidRDefault="00ED650F" w:rsidP="00616EAD">
      <w:pPr>
        <w:rPr>
          <w:b/>
          <w:bCs/>
          <w:i/>
          <w:iCs/>
          <w:color w:val="4F81BD" w:themeColor="accent1"/>
          <w:sz w:val="24"/>
          <w:szCs w:val="24"/>
          <w:u w:val="single"/>
          <w:rtl/>
        </w:rPr>
      </w:pPr>
      <w:r w:rsidRPr="00616EAD">
        <w:rPr>
          <w:rFonts w:hint="cs"/>
          <w:b/>
          <w:bCs/>
          <w:i/>
          <w:iCs/>
          <w:color w:val="4F81BD" w:themeColor="accent1"/>
          <w:sz w:val="36"/>
          <w:szCs w:val="36"/>
          <w:u w:val="single"/>
          <w:rtl/>
        </w:rPr>
        <w:lastRenderedPageBreak/>
        <w:t xml:space="preserve">פרק 2 </w:t>
      </w:r>
      <w:r w:rsidRPr="00616EAD">
        <w:rPr>
          <w:b/>
          <w:bCs/>
          <w:i/>
          <w:iCs/>
          <w:color w:val="4F81BD" w:themeColor="accent1"/>
          <w:sz w:val="36"/>
          <w:szCs w:val="36"/>
          <w:u w:val="single"/>
          <w:rtl/>
        </w:rPr>
        <w:t>–</w:t>
      </w:r>
      <w:r w:rsidRPr="00616EAD">
        <w:rPr>
          <w:rFonts w:hint="cs"/>
          <w:b/>
          <w:bCs/>
          <w:i/>
          <w:iCs/>
          <w:color w:val="4F81BD" w:themeColor="accent1"/>
          <w:sz w:val="36"/>
          <w:szCs w:val="36"/>
          <w:u w:val="single"/>
          <w:rtl/>
        </w:rPr>
        <w:t xml:space="preserve"> דרישות פונקציונאליות</w:t>
      </w:r>
    </w:p>
    <w:p w:rsidR="00531291" w:rsidRPr="00531291" w:rsidRDefault="00531291" w:rsidP="00616EAD">
      <w:pPr>
        <w:rPr>
          <w:b/>
          <w:bCs/>
          <w:i/>
          <w:iCs/>
          <w:color w:val="4F81BD" w:themeColor="accent1"/>
          <w:sz w:val="24"/>
          <w:szCs w:val="24"/>
          <w:u w:val="single"/>
          <w:rtl/>
        </w:rPr>
      </w:pPr>
    </w:p>
    <w:p w:rsidR="00010ECD" w:rsidRDefault="00ED35F8" w:rsidP="00010ECD">
      <w:pPr>
        <w:pStyle w:val="a5"/>
        <w:numPr>
          <w:ilvl w:val="0"/>
          <w:numId w:val="1"/>
        </w:numPr>
        <w:tabs>
          <w:tab w:val="left" w:pos="1886"/>
        </w:tabs>
        <w:rPr>
          <w:sz w:val="24"/>
          <w:szCs w:val="24"/>
        </w:rPr>
      </w:pPr>
      <w:r>
        <w:rPr>
          <w:rFonts w:hint="cs"/>
          <w:sz w:val="24"/>
          <w:szCs w:val="24"/>
          <w:rtl/>
        </w:rPr>
        <w:t>הקמת ערוץ תקשורת בינארית  בין תחנת הקרקע לבין הלווין</w:t>
      </w:r>
      <w:r w:rsidR="00F56E49">
        <w:rPr>
          <w:rFonts w:hint="cs"/>
          <w:sz w:val="24"/>
          <w:szCs w:val="24"/>
          <w:rtl/>
        </w:rPr>
        <w:t xml:space="preserve"> ( כיום קיימת תקשורת טק</w:t>
      </w:r>
      <w:r w:rsidR="00B24A16">
        <w:rPr>
          <w:rFonts w:hint="cs"/>
          <w:sz w:val="24"/>
          <w:szCs w:val="24"/>
          <w:rtl/>
        </w:rPr>
        <w:t>ס</w:t>
      </w:r>
      <w:r w:rsidR="00F56E49">
        <w:rPr>
          <w:rFonts w:hint="cs"/>
          <w:sz w:val="24"/>
          <w:szCs w:val="24"/>
          <w:rtl/>
        </w:rPr>
        <w:t>טואלית חלקית, אך זו בזבזנית וכבדה ולא ניתנת לבקרה)</w:t>
      </w:r>
      <w:r>
        <w:rPr>
          <w:rFonts w:hint="cs"/>
          <w:sz w:val="24"/>
          <w:szCs w:val="24"/>
          <w:rtl/>
        </w:rPr>
        <w:t>.</w:t>
      </w:r>
    </w:p>
    <w:p w:rsidR="00010ECD" w:rsidRPr="00010ECD" w:rsidRDefault="00010ECD" w:rsidP="0005106E">
      <w:pPr>
        <w:pStyle w:val="a5"/>
        <w:tabs>
          <w:tab w:val="left" w:pos="1886"/>
        </w:tabs>
        <w:rPr>
          <w:sz w:val="24"/>
          <w:szCs w:val="24"/>
        </w:rPr>
      </w:pPr>
      <w:r>
        <w:rPr>
          <w:rFonts w:hint="cs"/>
          <w:sz w:val="24"/>
          <w:szCs w:val="24"/>
          <w:rtl/>
        </w:rPr>
        <w:t xml:space="preserve">- ביצוע בקרה טקסטואלית למידע לצורך בדיקת תקינות מערכתית של ערכים, </w:t>
      </w:r>
      <w:r w:rsidR="0005106E">
        <w:rPr>
          <w:rFonts w:hint="cs"/>
          <w:sz w:val="24"/>
          <w:szCs w:val="24"/>
          <w:rtl/>
        </w:rPr>
        <w:t>עוד בטרם</w:t>
      </w:r>
      <w:r w:rsidR="00E25B65">
        <w:rPr>
          <w:rFonts w:hint="cs"/>
          <w:sz w:val="24"/>
          <w:szCs w:val="24"/>
          <w:rtl/>
        </w:rPr>
        <w:t xml:space="preserve"> מ</w:t>
      </w:r>
      <w:r>
        <w:rPr>
          <w:rFonts w:hint="cs"/>
          <w:sz w:val="24"/>
          <w:szCs w:val="24"/>
          <w:rtl/>
        </w:rPr>
        <w:t xml:space="preserve">ומרים לבינארית ונשלחים </w:t>
      </w:r>
      <w:r w:rsidR="0005106E">
        <w:rPr>
          <w:rFonts w:hint="cs"/>
          <w:sz w:val="24"/>
          <w:szCs w:val="24"/>
          <w:rtl/>
        </w:rPr>
        <w:t>ללוויין</w:t>
      </w:r>
      <w:r>
        <w:rPr>
          <w:rFonts w:hint="cs"/>
          <w:sz w:val="24"/>
          <w:szCs w:val="24"/>
          <w:rtl/>
        </w:rPr>
        <w:t>.</w:t>
      </w:r>
    </w:p>
    <w:p w:rsidR="00ED35F8" w:rsidRPr="00546A67" w:rsidRDefault="00ED35F8" w:rsidP="00A56009">
      <w:pPr>
        <w:pStyle w:val="a5"/>
        <w:numPr>
          <w:ilvl w:val="0"/>
          <w:numId w:val="1"/>
        </w:numPr>
        <w:tabs>
          <w:tab w:val="left" w:pos="1886"/>
        </w:tabs>
        <w:rPr>
          <w:sz w:val="24"/>
          <w:szCs w:val="24"/>
        </w:rPr>
      </w:pPr>
      <w:bookmarkStart w:id="0" w:name="_GoBack"/>
      <w:bookmarkEnd w:id="0"/>
      <w:r w:rsidRPr="00546A67">
        <w:rPr>
          <w:rFonts w:hint="cs"/>
          <w:sz w:val="24"/>
          <w:szCs w:val="24"/>
          <w:rtl/>
        </w:rPr>
        <w:t xml:space="preserve">מתן אפשרות לקבלת </w:t>
      </w:r>
      <w:r w:rsidR="000A2AFD" w:rsidRPr="00546A67">
        <w:rPr>
          <w:rFonts w:hint="cs"/>
          <w:sz w:val="24"/>
          <w:szCs w:val="24"/>
          <w:rtl/>
        </w:rPr>
        <w:t>מידע</w:t>
      </w:r>
      <w:r w:rsidRPr="00546A67">
        <w:rPr>
          <w:rFonts w:hint="cs"/>
          <w:sz w:val="24"/>
          <w:szCs w:val="24"/>
          <w:rtl/>
        </w:rPr>
        <w:t xml:space="preserve"> </w:t>
      </w:r>
      <w:r w:rsidR="00A56009" w:rsidRPr="00546A67">
        <w:rPr>
          <w:rFonts w:hint="cs"/>
          <w:sz w:val="24"/>
          <w:szCs w:val="24"/>
          <w:rtl/>
        </w:rPr>
        <w:t xml:space="preserve">שנאגר בלווין </w:t>
      </w:r>
      <w:r w:rsidRPr="00546A67">
        <w:rPr>
          <w:rFonts w:hint="cs"/>
          <w:sz w:val="24"/>
          <w:szCs w:val="24"/>
          <w:rtl/>
        </w:rPr>
        <w:t>מאת חיישני</w:t>
      </w:r>
      <w:r w:rsidR="00A56009" w:rsidRPr="00546A67">
        <w:rPr>
          <w:rFonts w:hint="cs"/>
          <w:sz w:val="24"/>
          <w:szCs w:val="24"/>
          <w:rtl/>
        </w:rPr>
        <w:t>ו</w:t>
      </w:r>
      <w:r w:rsidRPr="00546A67">
        <w:rPr>
          <w:rFonts w:hint="cs"/>
          <w:sz w:val="24"/>
          <w:szCs w:val="24"/>
          <w:rtl/>
        </w:rPr>
        <w:t xml:space="preserve"> והצגתם במ</w:t>
      </w:r>
      <w:r w:rsidR="000A2AFD" w:rsidRPr="00546A67">
        <w:rPr>
          <w:rFonts w:hint="cs"/>
          <w:sz w:val="24"/>
          <w:szCs w:val="24"/>
          <w:rtl/>
        </w:rPr>
        <w:t>משק המשתמש</w:t>
      </w:r>
      <w:r w:rsidR="007820FB" w:rsidRPr="00546A67">
        <w:rPr>
          <w:rFonts w:hint="cs"/>
          <w:sz w:val="24"/>
          <w:szCs w:val="24"/>
          <w:rtl/>
        </w:rPr>
        <w:t>(לפי מילון הנתונים)</w:t>
      </w:r>
      <w:r w:rsidR="000A2AFD" w:rsidRPr="00546A67">
        <w:rPr>
          <w:rFonts w:hint="cs"/>
          <w:sz w:val="24"/>
          <w:szCs w:val="24"/>
          <w:rtl/>
        </w:rPr>
        <w:t>:</w:t>
      </w:r>
    </w:p>
    <w:p w:rsidR="000A2AFD" w:rsidRPr="00546A67" w:rsidRDefault="000A2AFD" w:rsidP="000A2AFD">
      <w:pPr>
        <w:pStyle w:val="a5"/>
        <w:numPr>
          <w:ilvl w:val="0"/>
          <w:numId w:val="2"/>
        </w:numPr>
        <w:tabs>
          <w:tab w:val="left" w:pos="1886"/>
        </w:tabs>
        <w:rPr>
          <w:sz w:val="24"/>
          <w:szCs w:val="24"/>
        </w:rPr>
      </w:pPr>
      <w:r w:rsidRPr="00546A67">
        <w:rPr>
          <w:rFonts w:hint="cs"/>
          <w:sz w:val="24"/>
          <w:szCs w:val="24"/>
          <w:rtl/>
        </w:rPr>
        <w:t>חיישן חום</w:t>
      </w:r>
    </w:p>
    <w:p w:rsidR="000A2AFD" w:rsidRPr="00546A67" w:rsidRDefault="000A2AFD" w:rsidP="000A2AFD">
      <w:pPr>
        <w:pStyle w:val="a5"/>
        <w:numPr>
          <w:ilvl w:val="0"/>
          <w:numId w:val="2"/>
        </w:numPr>
        <w:tabs>
          <w:tab w:val="left" w:pos="1886"/>
        </w:tabs>
        <w:rPr>
          <w:sz w:val="24"/>
          <w:szCs w:val="24"/>
        </w:rPr>
      </w:pPr>
      <w:r w:rsidRPr="00546A67">
        <w:rPr>
          <w:rFonts w:hint="cs"/>
          <w:sz w:val="24"/>
          <w:szCs w:val="24"/>
          <w:rtl/>
        </w:rPr>
        <w:t>חיישן מגנומטר</w:t>
      </w:r>
    </w:p>
    <w:p w:rsidR="00182DA7" w:rsidRPr="00546A67" w:rsidRDefault="00182DA7" w:rsidP="000A2AFD">
      <w:pPr>
        <w:pStyle w:val="a5"/>
        <w:numPr>
          <w:ilvl w:val="0"/>
          <w:numId w:val="2"/>
        </w:numPr>
        <w:tabs>
          <w:tab w:val="left" w:pos="1886"/>
        </w:tabs>
        <w:rPr>
          <w:sz w:val="24"/>
          <w:szCs w:val="24"/>
        </w:rPr>
      </w:pPr>
      <w:r w:rsidRPr="00546A67">
        <w:rPr>
          <w:rFonts w:hint="cs"/>
          <w:sz w:val="24"/>
          <w:szCs w:val="24"/>
          <w:rtl/>
        </w:rPr>
        <w:t>חיי סוללה</w:t>
      </w:r>
    </w:p>
    <w:p w:rsidR="00EC751D" w:rsidRDefault="00EC751D" w:rsidP="00ED650F">
      <w:pPr>
        <w:pStyle w:val="a5"/>
        <w:numPr>
          <w:ilvl w:val="0"/>
          <w:numId w:val="1"/>
        </w:numPr>
        <w:tabs>
          <w:tab w:val="left" w:pos="1886"/>
        </w:tabs>
        <w:rPr>
          <w:sz w:val="24"/>
          <w:szCs w:val="24"/>
        </w:rPr>
      </w:pPr>
      <w:r>
        <w:rPr>
          <w:rFonts w:hint="cs"/>
          <w:sz w:val="24"/>
          <w:szCs w:val="24"/>
          <w:rtl/>
        </w:rPr>
        <w:t>הקמת בסיס נתונים אשר יאגור את הנתונים המתקבלים מן הלווין</w:t>
      </w:r>
      <w:r w:rsidR="0063351F">
        <w:rPr>
          <w:rFonts w:hint="cs"/>
          <w:sz w:val="24"/>
          <w:szCs w:val="24"/>
          <w:rtl/>
        </w:rPr>
        <w:t>.</w:t>
      </w:r>
    </w:p>
    <w:p w:rsidR="00E25B65" w:rsidRDefault="009254B3" w:rsidP="00ED650F">
      <w:pPr>
        <w:pStyle w:val="a5"/>
        <w:numPr>
          <w:ilvl w:val="0"/>
          <w:numId w:val="1"/>
        </w:numPr>
        <w:tabs>
          <w:tab w:val="left" w:pos="1886"/>
        </w:tabs>
        <w:rPr>
          <w:sz w:val="24"/>
          <w:szCs w:val="24"/>
        </w:rPr>
      </w:pPr>
      <w:r>
        <w:rPr>
          <w:rFonts w:hint="cs"/>
          <w:sz w:val="24"/>
          <w:szCs w:val="24"/>
          <w:rtl/>
        </w:rPr>
        <w:t>תיעוד המאורעות המרכזיים שמתרחשים בין תחנת הקרקע ללווין.</w:t>
      </w:r>
    </w:p>
    <w:p w:rsidR="00EC751D" w:rsidRDefault="00EC751D" w:rsidP="00CF4F4B">
      <w:pPr>
        <w:pStyle w:val="a5"/>
        <w:numPr>
          <w:ilvl w:val="0"/>
          <w:numId w:val="1"/>
        </w:numPr>
        <w:tabs>
          <w:tab w:val="left" w:pos="1886"/>
        </w:tabs>
        <w:rPr>
          <w:sz w:val="24"/>
          <w:szCs w:val="24"/>
        </w:rPr>
      </w:pPr>
      <w:r>
        <w:rPr>
          <w:rFonts w:hint="cs"/>
          <w:sz w:val="24"/>
          <w:szCs w:val="24"/>
          <w:rtl/>
        </w:rPr>
        <w:t xml:space="preserve">במידה ויגיע מילון </w:t>
      </w:r>
      <w:r w:rsidR="00B24A16">
        <w:rPr>
          <w:rFonts w:hint="cs"/>
          <w:sz w:val="24"/>
          <w:szCs w:val="24"/>
          <w:rtl/>
        </w:rPr>
        <w:t>פקודות ו</w:t>
      </w:r>
      <w:r>
        <w:rPr>
          <w:rFonts w:hint="cs"/>
          <w:sz w:val="24"/>
          <w:szCs w:val="24"/>
          <w:rtl/>
        </w:rPr>
        <w:t>נתונים</w:t>
      </w:r>
      <w:r w:rsidR="00B24A16">
        <w:rPr>
          <w:rFonts w:hint="cs"/>
          <w:sz w:val="24"/>
          <w:szCs w:val="24"/>
          <w:rtl/>
        </w:rPr>
        <w:t xml:space="preserve"> מצומצם</w:t>
      </w:r>
      <w:r>
        <w:rPr>
          <w:rFonts w:hint="cs"/>
          <w:sz w:val="24"/>
          <w:szCs w:val="24"/>
          <w:rtl/>
        </w:rPr>
        <w:t xml:space="preserve"> </w:t>
      </w:r>
      <w:proofErr w:type="spellStart"/>
      <w:r>
        <w:rPr>
          <w:rFonts w:hint="cs"/>
          <w:sz w:val="24"/>
          <w:szCs w:val="24"/>
          <w:rtl/>
        </w:rPr>
        <w:t>מהתע"א</w:t>
      </w:r>
      <w:proofErr w:type="spellEnd"/>
      <w:r>
        <w:rPr>
          <w:rFonts w:hint="cs"/>
          <w:sz w:val="24"/>
          <w:szCs w:val="24"/>
          <w:rtl/>
        </w:rPr>
        <w:t xml:space="preserve"> (הסתברות של כ 80%  לפי אבירן</w:t>
      </w:r>
      <w:r w:rsidR="00C60C2E">
        <w:rPr>
          <w:rFonts w:hint="cs"/>
          <w:sz w:val="24"/>
          <w:szCs w:val="24"/>
          <w:rtl/>
        </w:rPr>
        <w:t>, מהנדס המערכת</w:t>
      </w:r>
      <w:r>
        <w:rPr>
          <w:rFonts w:hint="cs"/>
          <w:sz w:val="24"/>
          <w:szCs w:val="24"/>
          <w:rtl/>
        </w:rPr>
        <w:t>) ת</w:t>
      </w:r>
      <w:r w:rsidR="00CF4F4B">
        <w:rPr>
          <w:rFonts w:hint="cs"/>
          <w:sz w:val="24"/>
          <w:szCs w:val="24"/>
          <w:rtl/>
        </w:rPr>
        <w:t>מומש</w:t>
      </w:r>
      <w:r>
        <w:rPr>
          <w:rFonts w:hint="cs"/>
          <w:sz w:val="24"/>
          <w:szCs w:val="24"/>
          <w:rtl/>
        </w:rPr>
        <w:t xml:space="preserve"> תקשורת מול לווין נוסף (</w:t>
      </w:r>
      <w:proofErr w:type="spellStart"/>
      <w:r>
        <w:rPr>
          <w:sz w:val="24"/>
          <w:szCs w:val="24"/>
        </w:rPr>
        <w:t>bgu</w:t>
      </w:r>
      <w:proofErr w:type="spellEnd"/>
      <w:r>
        <w:rPr>
          <w:sz w:val="24"/>
          <w:szCs w:val="24"/>
        </w:rPr>
        <w:t>-sat</w:t>
      </w:r>
      <w:r>
        <w:rPr>
          <w:rFonts w:hint="cs"/>
          <w:sz w:val="24"/>
          <w:szCs w:val="24"/>
          <w:rtl/>
        </w:rPr>
        <w:t>) לפי הפרוטוקול של התע"א.</w:t>
      </w:r>
    </w:p>
    <w:p w:rsidR="00EC751D" w:rsidRPr="0063351F" w:rsidRDefault="00EC751D" w:rsidP="00182DA7">
      <w:pPr>
        <w:pStyle w:val="a5"/>
        <w:tabs>
          <w:tab w:val="left" w:pos="1886"/>
        </w:tabs>
        <w:rPr>
          <w:sz w:val="24"/>
          <w:szCs w:val="24"/>
          <w:highlight w:val="yellow"/>
        </w:rPr>
      </w:pPr>
    </w:p>
    <w:p w:rsidR="009A37E1" w:rsidRPr="00546A67" w:rsidRDefault="009A37E1" w:rsidP="007B2C2F">
      <w:pPr>
        <w:pStyle w:val="a5"/>
        <w:numPr>
          <w:ilvl w:val="0"/>
          <w:numId w:val="1"/>
        </w:numPr>
        <w:tabs>
          <w:tab w:val="left" w:pos="1886"/>
        </w:tabs>
        <w:rPr>
          <w:sz w:val="24"/>
          <w:szCs w:val="24"/>
        </w:rPr>
      </w:pPr>
      <w:r w:rsidRPr="00546A67">
        <w:rPr>
          <w:rFonts w:hint="cs"/>
          <w:sz w:val="24"/>
          <w:szCs w:val="24"/>
          <w:rtl/>
        </w:rPr>
        <w:t>מעבר אוטומטי וידני בין מצבים שונים ש</w:t>
      </w:r>
      <w:r w:rsidR="007B2C2F" w:rsidRPr="00546A67">
        <w:rPr>
          <w:rFonts w:hint="cs"/>
          <w:sz w:val="24"/>
          <w:szCs w:val="24"/>
          <w:rtl/>
        </w:rPr>
        <w:t>כתובים בתוכנה המוטסת (לפי לוגיקה שפותחה בצורה בסיסית בגרסה קודמת ותורחב השנה) ,כאשר כל מצב מציין סטטוס שונה בו נמצא הלווין.</w:t>
      </w:r>
    </w:p>
    <w:p w:rsidR="00A56009" w:rsidRDefault="007A2A12" w:rsidP="007A2A12">
      <w:pPr>
        <w:pStyle w:val="a5"/>
        <w:numPr>
          <w:ilvl w:val="0"/>
          <w:numId w:val="1"/>
        </w:numPr>
        <w:tabs>
          <w:tab w:val="left" w:pos="1886"/>
        </w:tabs>
        <w:rPr>
          <w:rFonts w:hint="cs"/>
          <w:sz w:val="24"/>
          <w:szCs w:val="24"/>
        </w:rPr>
      </w:pPr>
      <w:r w:rsidRPr="00546A67">
        <w:rPr>
          <w:rFonts w:hint="cs"/>
          <w:sz w:val="24"/>
          <w:szCs w:val="24"/>
          <w:rtl/>
        </w:rPr>
        <w:t>שליטה ב</w:t>
      </w:r>
      <w:r w:rsidR="00A56009" w:rsidRPr="00546A67">
        <w:rPr>
          <w:rFonts w:hint="cs"/>
          <w:sz w:val="24"/>
          <w:szCs w:val="24"/>
          <w:rtl/>
        </w:rPr>
        <w:t xml:space="preserve">רכיבים </w:t>
      </w:r>
      <w:r w:rsidRPr="00546A67">
        <w:rPr>
          <w:rFonts w:hint="cs"/>
          <w:sz w:val="24"/>
          <w:szCs w:val="24"/>
          <w:rtl/>
        </w:rPr>
        <w:t>ה</w:t>
      </w:r>
      <w:r w:rsidR="00A56009" w:rsidRPr="00546A67">
        <w:rPr>
          <w:rFonts w:hint="cs"/>
          <w:sz w:val="24"/>
          <w:szCs w:val="24"/>
          <w:rtl/>
        </w:rPr>
        <w:t xml:space="preserve">פריפריאלים </w:t>
      </w:r>
      <w:r w:rsidRPr="00546A67">
        <w:rPr>
          <w:rFonts w:hint="cs"/>
          <w:sz w:val="24"/>
          <w:szCs w:val="24"/>
          <w:rtl/>
        </w:rPr>
        <w:t>של ה</w:t>
      </w:r>
      <w:r w:rsidR="00A56009" w:rsidRPr="00546A67">
        <w:rPr>
          <w:rFonts w:hint="cs"/>
          <w:sz w:val="24"/>
          <w:szCs w:val="24"/>
          <w:rtl/>
        </w:rPr>
        <w:t xml:space="preserve">לווין לרבות חיישנים ו </w:t>
      </w:r>
      <w:r w:rsidR="00A56009" w:rsidRPr="00546A67">
        <w:rPr>
          <w:sz w:val="24"/>
          <w:szCs w:val="24"/>
        </w:rPr>
        <w:t>payload</w:t>
      </w:r>
      <w:r w:rsidR="00A56009" w:rsidRPr="00546A67">
        <w:rPr>
          <w:rFonts w:hint="cs"/>
          <w:sz w:val="24"/>
          <w:szCs w:val="24"/>
          <w:rtl/>
        </w:rPr>
        <w:t xml:space="preserve"> ע"י התוכנה המוטסת בשימוש מעבד הלווין , </w:t>
      </w:r>
      <w:r w:rsidR="00A56009" w:rsidRPr="00546A67">
        <w:rPr>
          <w:rFonts w:hint="cs"/>
          <w:sz w:val="24"/>
          <w:szCs w:val="24"/>
        </w:rPr>
        <w:t>LEON3</w:t>
      </w:r>
      <w:r w:rsidR="00A56009" w:rsidRPr="00546A67">
        <w:rPr>
          <w:rFonts w:hint="cs"/>
          <w:sz w:val="24"/>
          <w:szCs w:val="24"/>
          <w:rtl/>
        </w:rPr>
        <w:t>.</w:t>
      </w:r>
    </w:p>
    <w:p w:rsidR="00280172" w:rsidRDefault="00280172" w:rsidP="007A2A12">
      <w:pPr>
        <w:pStyle w:val="a5"/>
        <w:numPr>
          <w:ilvl w:val="0"/>
          <w:numId w:val="1"/>
        </w:numPr>
        <w:tabs>
          <w:tab w:val="left" w:pos="1886"/>
        </w:tabs>
        <w:rPr>
          <w:rFonts w:hint="cs"/>
          <w:sz w:val="24"/>
          <w:szCs w:val="24"/>
        </w:rPr>
      </w:pPr>
      <w:r>
        <w:rPr>
          <w:rFonts w:hint="cs"/>
          <w:sz w:val="24"/>
          <w:szCs w:val="24"/>
          <w:rtl/>
        </w:rPr>
        <w:t xml:space="preserve">שימוש בכלי אשר מדמה תקשורת בין תחנת הקרקע ללווין , המשמש תחליף לרכיבי תקשורת </w:t>
      </w:r>
      <w:r>
        <w:rPr>
          <w:rFonts w:hint="cs"/>
          <w:sz w:val="24"/>
          <w:szCs w:val="24"/>
        </w:rPr>
        <w:t>ISIS</w:t>
      </w:r>
      <w:r>
        <w:rPr>
          <w:sz w:val="24"/>
          <w:szCs w:val="24"/>
        </w:rPr>
        <w:t xml:space="preserve"> </w:t>
      </w:r>
      <w:r>
        <w:rPr>
          <w:rFonts w:hint="cs"/>
          <w:sz w:val="24"/>
          <w:szCs w:val="24"/>
          <w:rtl/>
        </w:rPr>
        <w:t xml:space="preserve"> ומאפשר כמו כן , הדמיה של הכנסת רעש לאות המשודר והנקלט ובדיקת התמודדות המערכת עם רעשים כאלו.</w:t>
      </w:r>
    </w:p>
    <w:p w:rsidR="00280172" w:rsidRPr="00546A67" w:rsidRDefault="00280172" w:rsidP="00280172">
      <w:pPr>
        <w:pStyle w:val="a5"/>
        <w:numPr>
          <w:ilvl w:val="0"/>
          <w:numId w:val="1"/>
        </w:numPr>
        <w:tabs>
          <w:tab w:val="left" w:pos="1886"/>
        </w:tabs>
        <w:rPr>
          <w:sz w:val="24"/>
          <w:szCs w:val="24"/>
        </w:rPr>
      </w:pPr>
      <w:r>
        <w:rPr>
          <w:rFonts w:hint="cs"/>
          <w:sz w:val="24"/>
          <w:szCs w:val="24"/>
          <w:rtl/>
        </w:rPr>
        <w:t xml:space="preserve">הצגת מידע וטלמטריה מנאנו-לווין נוסף השוהה בחלל  , </w:t>
      </w:r>
      <w:proofErr w:type="spellStart"/>
      <w:r>
        <w:rPr>
          <w:sz w:val="24"/>
          <w:szCs w:val="24"/>
        </w:rPr>
        <w:t>funcube</w:t>
      </w:r>
      <w:proofErr w:type="spellEnd"/>
      <w:r>
        <w:rPr>
          <w:rFonts w:hint="cs"/>
          <w:sz w:val="24"/>
          <w:szCs w:val="24"/>
          <w:rtl/>
        </w:rPr>
        <w:t>.</w:t>
      </w:r>
    </w:p>
    <w:p w:rsidR="00741ABC" w:rsidRPr="00741ABC" w:rsidRDefault="00741ABC" w:rsidP="00741ABC">
      <w:pPr>
        <w:bidi w:val="0"/>
        <w:rPr>
          <w:sz w:val="24"/>
          <w:szCs w:val="24"/>
        </w:rPr>
      </w:pPr>
      <w:r>
        <w:rPr>
          <w:sz w:val="24"/>
          <w:szCs w:val="24"/>
          <w:rtl/>
        </w:rPr>
        <w:br w:type="page"/>
      </w:r>
    </w:p>
    <w:p w:rsidR="00592347" w:rsidRDefault="00592347" w:rsidP="00616EAD">
      <w:pPr>
        <w:rPr>
          <w:b/>
          <w:bCs/>
          <w:i/>
          <w:iCs/>
          <w:color w:val="4F81BD" w:themeColor="accent1"/>
          <w:sz w:val="24"/>
          <w:szCs w:val="24"/>
          <w:u w:val="single"/>
          <w:rtl/>
        </w:rPr>
      </w:pPr>
      <w:r w:rsidRPr="00616EAD">
        <w:rPr>
          <w:rFonts w:hint="cs"/>
          <w:b/>
          <w:bCs/>
          <w:i/>
          <w:iCs/>
          <w:color w:val="4F81BD" w:themeColor="accent1"/>
          <w:sz w:val="36"/>
          <w:szCs w:val="36"/>
          <w:u w:val="single"/>
          <w:rtl/>
        </w:rPr>
        <w:lastRenderedPageBreak/>
        <w:t xml:space="preserve">פרק 3 </w:t>
      </w:r>
      <w:r w:rsidRPr="00616EAD">
        <w:rPr>
          <w:b/>
          <w:bCs/>
          <w:i/>
          <w:iCs/>
          <w:color w:val="4F81BD" w:themeColor="accent1"/>
          <w:sz w:val="36"/>
          <w:szCs w:val="36"/>
          <w:u w:val="single"/>
          <w:rtl/>
        </w:rPr>
        <w:t>–</w:t>
      </w:r>
      <w:r w:rsidRPr="00616EAD">
        <w:rPr>
          <w:rFonts w:hint="cs"/>
          <w:b/>
          <w:bCs/>
          <w:i/>
          <w:iCs/>
          <w:color w:val="4F81BD" w:themeColor="accent1"/>
          <w:sz w:val="36"/>
          <w:szCs w:val="36"/>
          <w:u w:val="single"/>
          <w:rtl/>
        </w:rPr>
        <w:t xml:space="preserve"> דרישות לא פונקציונאליות</w:t>
      </w:r>
    </w:p>
    <w:p w:rsidR="00505F64" w:rsidRPr="00505F64" w:rsidRDefault="00505F64" w:rsidP="00616EAD">
      <w:pPr>
        <w:rPr>
          <w:b/>
          <w:bCs/>
          <w:i/>
          <w:iCs/>
          <w:color w:val="4F81BD" w:themeColor="accent1"/>
          <w:sz w:val="24"/>
          <w:szCs w:val="24"/>
          <w:u w:val="single"/>
          <w:rtl/>
        </w:rPr>
      </w:pPr>
    </w:p>
    <w:p w:rsidR="00B15B84" w:rsidRPr="00E82086" w:rsidRDefault="00B15B84" w:rsidP="00B15B84">
      <w:pPr>
        <w:pStyle w:val="a5"/>
        <w:tabs>
          <w:tab w:val="left" w:pos="1886"/>
        </w:tabs>
        <w:rPr>
          <w:sz w:val="28"/>
          <w:szCs w:val="28"/>
          <w:rtl/>
        </w:rPr>
      </w:pPr>
      <w:r w:rsidRPr="00E82086">
        <w:rPr>
          <w:rFonts w:hint="cs"/>
          <w:sz w:val="28"/>
          <w:szCs w:val="28"/>
          <w:rtl/>
        </w:rPr>
        <w:t>אילוצי ביצועים:</w:t>
      </w:r>
    </w:p>
    <w:p w:rsidR="00B15B84" w:rsidRDefault="00B15B84" w:rsidP="00B15B84">
      <w:pPr>
        <w:pStyle w:val="a5"/>
        <w:numPr>
          <w:ilvl w:val="0"/>
          <w:numId w:val="4"/>
        </w:numPr>
        <w:tabs>
          <w:tab w:val="left" w:pos="1886"/>
        </w:tabs>
        <w:rPr>
          <w:sz w:val="24"/>
          <w:szCs w:val="24"/>
        </w:rPr>
      </w:pPr>
      <w:r>
        <w:rPr>
          <w:rFonts w:hint="cs"/>
          <w:sz w:val="24"/>
          <w:szCs w:val="24"/>
          <w:rtl/>
        </w:rPr>
        <w:t xml:space="preserve">דרישות מהירות לתוכנה המוטסת </w:t>
      </w:r>
      <w:r>
        <w:rPr>
          <w:sz w:val="24"/>
          <w:szCs w:val="24"/>
          <w:rtl/>
        </w:rPr>
        <w:t>–</w:t>
      </w:r>
      <w:r>
        <w:rPr>
          <w:rFonts w:hint="cs"/>
          <w:sz w:val="24"/>
          <w:szCs w:val="24"/>
          <w:rtl/>
        </w:rPr>
        <w:t xml:space="preserve"> </w:t>
      </w:r>
      <w:r>
        <w:rPr>
          <w:sz w:val="24"/>
          <w:szCs w:val="24"/>
        </w:rPr>
        <w:t>300ms</w:t>
      </w:r>
      <w:r>
        <w:rPr>
          <w:rFonts w:hint="cs"/>
          <w:sz w:val="24"/>
          <w:szCs w:val="24"/>
          <w:rtl/>
        </w:rPr>
        <w:t xml:space="preserve"> לביצוע מחזור של פעולות אטומיות מחזוריות בתוכנת הלווין, שכן מלבד ביצוע הפעולות המחזוריות בכל זמן ריצת התוכנית, במהלך ריצתה תקבל התוכנית גם פקודות לביצוע מאת תחנת הקרקע, כך שביצוע הפעולות המחזוריות בצורה איטית משמעותית מ </w:t>
      </w:r>
      <w:r>
        <w:rPr>
          <w:sz w:val="24"/>
          <w:szCs w:val="24"/>
        </w:rPr>
        <w:t>300ms</w:t>
      </w:r>
      <w:r>
        <w:rPr>
          <w:rFonts w:hint="cs"/>
          <w:sz w:val="24"/>
          <w:szCs w:val="24"/>
          <w:rtl/>
        </w:rPr>
        <w:t xml:space="preserve"> עלול לפגום בביצוע מטלת הלווין.</w:t>
      </w:r>
    </w:p>
    <w:p w:rsidR="00B15B84" w:rsidRDefault="00B15B84" w:rsidP="00B15B84">
      <w:pPr>
        <w:pStyle w:val="a5"/>
        <w:numPr>
          <w:ilvl w:val="0"/>
          <w:numId w:val="4"/>
        </w:numPr>
        <w:tabs>
          <w:tab w:val="left" w:pos="1886"/>
        </w:tabs>
        <w:rPr>
          <w:sz w:val="24"/>
          <w:szCs w:val="24"/>
        </w:rPr>
      </w:pPr>
      <w:r>
        <w:rPr>
          <w:rFonts w:hint="cs"/>
          <w:sz w:val="24"/>
          <w:szCs w:val="24"/>
          <w:rtl/>
        </w:rPr>
        <w:t xml:space="preserve">אספקת מתח- ספק מתח של לפחות </w:t>
      </w:r>
      <w:r>
        <w:rPr>
          <w:sz w:val="24"/>
          <w:szCs w:val="24"/>
        </w:rPr>
        <w:t>30w</w:t>
      </w:r>
      <w:r>
        <w:rPr>
          <w:rFonts w:hint="cs"/>
          <w:sz w:val="24"/>
          <w:szCs w:val="24"/>
          <w:rtl/>
        </w:rPr>
        <w:t xml:space="preserve"> ובמתח של </w:t>
      </w:r>
      <w:r>
        <w:rPr>
          <w:sz w:val="24"/>
          <w:szCs w:val="24"/>
        </w:rPr>
        <w:t>5v</w:t>
      </w:r>
      <w:r>
        <w:rPr>
          <w:rFonts w:hint="cs"/>
          <w:sz w:val="24"/>
          <w:szCs w:val="24"/>
          <w:rtl/>
        </w:rPr>
        <w:t xml:space="preserve"> .</w:t>
      </w:r>
    </w:p>
    <w:p w:rsidR="00B15B84" w:rsidRDefault="00B15B84" w:rsidP="00BB2003">
      <w:pPr>
        <w:pStyle w:val="a5"/>
        <w:numPr>
          <w:ilvl w:val="0"/>
          <w:numId w:val="4"/>
        </w:numPr>
        <w:tabs>
          <w:tab w:val="left" w:pos="1886"/>
        </w:tabs>
        <w:rPr>
          <w:sz w:val="24"/>
          <w:szCs w:val="24"/>
        </w:rPr>
      </w:pPr>
      <w:r>
        <w:rPr>
          <w:rFonts w:hint="cs"/>
          <w:sz w:val="24"/>
          <w:szCs w:val="24"/>
          <w:rtl/>
        </w:rPr>
        <w:t xml:space="preserve">עמידה בכמות </w:t>
      </w:r>
      <w:proofErr w:type="spellStart"/>
      <w:r>
        <w:rPr>
          <w:rFonts w:hint="cs"/>
          <w:sz w:val="24"/>
          <w:szCs w:val="24"/>
          <w:rtl/>
        </w:rPr>
        <w:t>הזכרון</w:t>
      </w:r>
      <w:proofErr w:type="spellEnd"/>
      <w:r>
        <w:rPr>
          <w:rFonts w:hint="cs"/>
          <w:sz w:val="24"/>
          <w:szCs w:val="24"/>
          <w:rtl/>
        </w:rPr>
        <w:t xml:space="preserve"> המוגבלת של ה </w:t>
      </w:r>
      <w:r>
        <w:rPr>
          <w:sz w:val="24"/>
          <w:szCs w:val="24"/>
        </w:rPr>
        <w:t>bus</w:t>
      </w:r>
      <w:r>
        <w:rPr>
          <w:rFonts w:hint="cs"/>
          <w:sz w:val="24"/>
          <w:szCs w:val="24"/>
        </w:rPr>
        <w:t xml:space="preserve"> </w:t>
      </w:r>
      <w:r>
        <w:rPr>
          <w:sz w:val="24"/>
          <w:szCs w:val="24"/>
          <w:rtl/>
        </w:rPr>
        <w:t>–</w:t>
      </w:r>
      <w:r>
        <w:rPr>
          <w:rFonts w:hint="cs"/>
          <w:sz w:val="24"/>
          <w:szCs w:val="24"/>
          <w:rtl/>
        </w:rPr>
        <w:t>מצד אחד לדאוג למספיק מקום לכתיבת קוד התוכנה המוטסת ומצד שני להשאיר מספיק מקום לאגירת נתונים מהחיישנים/</w:t>
      </w:r>
      <w:r>
        <w:rPr>
          <w:sz w:val="24"/>
          <w:szCs w:val="24"/>
        </w:rPr>
        <w:t>payload</w:t>
      </w:r>
      <w:r>
        <w:rPr>
          <w:rFonts w:hint="cs"/>
          <w:sz w:val="24"/>
          <w:szCs w:val="24"/>
          <w:rtl/>
        </w:rPr>
        <w:t xml:space="preserve"> בזמן פעולת הלווין.</w:t>
      </w:r>
    </w:p>
    <w:p w:rsidR="00B15B84" w:rsidRPr="007820FB" w:rsidRDefault="00B15B84" w:rsidP="00B15B84">
      <w:pPr>
        <w:pStyle w:val="a5"/>
        <w:tabs>
          <w:tab w:val="left" w:pos="1886"/>
        </w:tabs>
        <w:ind w:left="2250"/>
        <w:rPr>
          <w:sz w:val="24"/>
          <w:szCs w:val="24"/>
        </w:rPr>
      </w:pPr>
    </w:p>
    <w:p w:rsidR="00B15B84" w:rsidRDefault="00B15B84" w:rsidP="00B15B84">
      <w:pPr>
        <w:pStyle w:val="a5"/>
        <w:tabs>
          <w:tab w:val="left" w:pos="1886"/>
        </w:tabs>
        <w:rPr>
          <w:sz w:val="24"/>
          <w:szCs w:val="24"/>
          <w:rtl/>
        </w:rPr>
      </w:pPr>
      <w:r>
        <w:rPr>
          <w:rFonts w:hint="cs"/>
          <w:sz w:val="24"/>
          <w:szCs w:val="24"/>
          <w:rtl/>
        </w:rPr>
        <w:t xml:space="preserve">            </w:t>
      </w:r>
      <w:r w:rsidRPr="00E82086">
        <w:rPr>
          <w:rFonts w:hint="cs"/>
          <w:sz w:val="28"/>
          <w:szCs w:val="28"/>
          <w:rtl/>
        </w:rPr>
        <w:t>אילוצי סביבה:</w:t>
      </w:r>
    </w:p>
    <w:p w:rsidR="00B15B84" w:rsidRPr="00546A67" w:rsidRDefault="00B15B84" w:rsidP="00B15B84">
      <w:pPr>
        <w:pStyle w:val="a5"/>
        <w:numPr>
          <w:ilvl w:val="0"/>
          <w:numId w:val="4"/>
        </w:numPr>
        <w:tabs>
          <w:tab w:val="left" w:pos="1886"/>
        </w:tabs>
        <w:rPr>
          <w:sz w:val="24"/>
          <w:szCs w:val="24"/>
        </w:rPr>
      </w:pPr>
      <w:r w:rsidRPr="00546A67">
        <w:rPr>
          <w:rFonts w:hint="cs"/>
          <w:sz w:val="24"/>
          <w:szCs w:val="24"/>
          <w:rtl/>
        </w:rPr>
        <w:t xml:space="preserve">הטמעת הקוד של התכנה מוטסת שפותח שנה שעברה בסביבת </w:t>
      </w:r>
      <w:r w:rsidRPr="00546A67">
        <w:rPr>
          <w:sz w:val="24"/>
          <w:szCs w:val="24"/>
        </w:rPr>
        <w:t>simulator</w:t>
      </w:r>
      <w:r w:rsidRPr="00546A67">
        <w:rPr>
          <w:rFonts w:hint="cs"/>
          <w:sz w:val="24"/>
          <w:szCs w:val="24"/>
          <w:rtl/>
        </w:rPr>
        <w:t xml:space="preserve"> ל</w:t>
      </w:r>
      <w:r w:rsidRPr="00546A67">
        <w:rPr>
          <w:sz w:val="24"/>
          <w:szCs w:val="24"/>
        </w:rPr>
        <w:t xml:space="preserve">bus </w:t>
      </w:r>
      <w:r w:rsidRPr="00546A67">
        <w:rPr>
          <w:rFonts w:hint="cs"/>
          <w:sz w:val="24"/>
          <w:szCs w:val="24"/>
          <w:rtl/>
        </w:rPr>
        <w:t xml:space="preserve"> שנרכש ע"י  האוניברסיטה מתעשיה אווירית,והרצתו.</w:t>
      </w:r>
    </w:p>
    <w:p w:rsidR="00B15B84" w:rsidRPr="00D15F1E" w:rsidRDefault="00B15B84" w:rsidP="00B15B84">
      <w:pPr>
        <w:pStyle w:val="a5"/>
        <w:tabs>
          <w:tab w:val="left" w:pos="1886"/>
        </w:tabs>
        <w:rPr>
          <w:sz w:val="24"/>
          <w:szCs w:val="24"/>
          <w:rtl/>
        </w:rPr>
      </w:pPr>
    </w:p>
    <w:p w:rsidR="00B15B84" w:rsidRDefault="00B15B84" w:rsidP="00B15B84">
      <w:pPr>
        <w:pStyle w:val="a5"/>
        <w:numPr>
          <w:ilvl w:val="0"/>
          <w:numId w:val="4"/>
        </w:numPr>
        <w:tabs>
          <w:tab w:val="left" w:pos="1886"/>
        </w:tabs>
        <w:rPr>
          <w:sz w:val="24"/>
          <w:szCs w:val="24"/>
        </w:rPr>
      </w:pPr>
      <w:r>
        <w:rPr>
          <w:rFonts w:hint="cs"/>
          <w:sz w:val="24"/>
          <w:szCs w:val="24"/>
          <w:rtl/>
        </w:rPr>
        <w:t xml:space="preserve">תוכנת תחנת הקרקע תתוקן על מחשבים עם מערכת הפעלה מסוג </w:t>
      </w:r>
      <w:r>
        <w:rPr>
          <w:sz w:val="24"/>
          <w:szCs w:val="24"/>
        </w:rPr>
        <w:t>windows7</w:t>
      </w:r>
      <w:r>
        <w:rPr>
          <w:rFonts w:hint="cs"/>
          <w:sz w:val="24"/>
          <w:szCs w:val="24"/>
          <w:rtl/>
        </w:rPr>
        <w:t xml:space="preserve"> בארכיטקטורה של </w:t>
      </w:r>
      <w:r>
        <w:rPr>
          <w:sz w:val="24"/>
          <w:szCs w:val="24"/>
        </w:rPr>
        <w:t>32/64bit</w:t>
      </w:r>
      <w:r>
        <w:rPr>
          <w:rFonts w:hint="cs"/>
          <w:sz w:val="24"/>
          <w:szCs w:val="24"/>
          <w:rtl/>
        </w:rPr>
        <w:t xml:space="preserve"> .</w:t>
      </w:r>
    </w:p>
    <w:p w:rsidR="00B15B84" w:rsidRDefault="00B15B84" w:rsidP="00B15B84">
      <w:pPr>
        <w:pStyle w:val="a5"/>
        <w:numPr>
          <w:ilvl w:val="0"/>
          <w:numId w:val="4"/>
        </w:numPr>
        <w:tabs>
          <w:tab w:val="left" w:pos="1886"/>
        </w:tabs>
        <w:rPr>
          <w:sz w:val="24"/>
          <w:szCs w:val="24"/>
        </w:rPr>
      </w:pPr>
      <w:r>
        <w:rPr>
          <w:rFonts w:hint="cs"/>
          <w:sz w:val="24"/>
          <w:szCs w:val="24"/>
          <w:rtl/>
        </w:rPr>
        <w:t xml:space="preserve">שפת הפיתוח לתוכנת תחנת הקרקע תהא </w:t>
      </w:r>
      <w:r>
        <w:rPr>
          <w:sz w:val="24"/>
          <w:szCs w:val="24"/>
        </w:rPr>
        <w:t>java</w:t>
      </w:r>
      <w:r>
        <w:rPr>
          <w:rFonts w:hint="cs"/>
          <w:sz w:val="24"/>
          <w:szCs w:val="24"/>
          <w:rtl/>
        </w:rPr>
        <w:t xml:space="preserve"> בשימוש </w:t>
      </w:r>
      <w:r>
        <w:rPr>
          <w:sz w:val="24"/>
          <w:szCs w:val="24"/>
        </w:rPr>
        <w:t>jdk1.8/32bit</w:t>
      </w:r>
      <w:r>
        <w:rPr>
          <w:rFonts w:hint="cs"/>
          <w:sz w:val="24"/>
          <w:szCs w:val="24"/>
          <w:rtl/>
        </w:rPr>
        <w:t>.</w:t>
      </w:r>
    </w:p>
    <w:p w:rsidR="00B15B84" w:rsidRDefault="00B15B84" w:rsidP="00B15B84">
      <w:pPr>
        <w:pStyle w:val="a5"/>
        <w:numPr>
          <w:ilvl w:val="0"/>
          <w:numId w:val="4"/>
        </w:numPr>
        <w:tabs>
          <w:tab w:val="left" w:pos="1886"/>
        </w:tabs>
        <w:rPr>
          <w:sz w:val="24"/>
          <w:szCs w:val="24"/>
        </w:rPr>
      </w:pPr>
      <w:r>
        <w:rPr>
          <w:rFonts w:hint="cs"/>
          <w:sz w:val="24"/>
          <w:szCs w:val="24"/>
          <w:rtl/>
        </w:rPr>
        <w:t xml:space="preserve">התוכנה המוטסת תשתמש במעבד </w:t>
      </w:r>
      <w:r>
        <w:rPr>
          <w:sz w:val="24"/>
          <w:szCs w:val="24"/>
        </w:rPr>
        <w:t>leon3</w:t>
      </w:r>
      <w:r>
        <w:rPr>
          <w:rFonts w:hint="cs"/>
          <w:sz w:val="24"/>
          <w:szCs w:val="24"/>
          <w:rtl/>
        </w:rPr>
        <w:t xml:space="preserve"> בארכיטקטורת </w:t>
      </w:r>
      <w:r>
        <w:rPr>
          <w:sz w:val="24"/>
          <w:szCs w:val="24"/>
        </w:rPr>
        <w:t>SPARC</w:t>
      </w:r>
      <w:r>
        <w:rPr>
          <w:rFonts w:hint="cs"/>
          <w:sz w:val="24"/>
          <w:szCs w:val="24"/>
          <w:rtl/>
        </w:rPr>
        <w:t>.</w:t>
      </w:r>
    </w:p>
    <w:p w:rsidR="00B15B84" w:rsidRDefault="00B15B84" w:rsidP="00B15B84">
      <w:pPr>
        <w:pStyle w:val="a5"/>
        <w:numPr>
          <w:ilvl w:val="0"/>
          <w:numId w:val="4"/>
        </w:numPr>
        <w:tabs>
          <w:tab w:val="left" w:pos="1886"/>
        </w:tabs>
        <w:rPr>
          <w:sz w:val="24"/>
          <w:szCs w:val="24"/>
        </w:rPr>
      </w:pPr>
      <w:r>
        <w:rPr>
          <w:rFonts w:hint="cs"/>
          <w:sz w:val="24"/>
          <w:szCs w:val="24"/>
          <w:rtl/>
        </w:rPr>
        <w:t xml:space="preserve">פרוטוקול התקשורת ימומש מעל ממשק תקשורת ועקיבה של חברת </w:t>
      </w:r>
      <w:r>
        <w:rPr>
          <w:sz w:val="24"/>
          <w:szCs w:val="24"/>
        </w:rPr>
        <w:t>ISIS</w:t>
      </w:r>
      <w:r>
        <w:rPr>
          <w:rFonts w:hint="cs"/>
          <w:sz w:val="24"/>
          <w:szCs w:val="24"/>
          <w:rtl/>
        </w:rPr>
        <w:t xml:space="preserve">. </w:t>
      </w:r>
    </w:p>
    <w:p w:rsidR="00B15B84" w:rsidRDefault="00B15B84" w:rsidP="00B15B84">
      <w:pPr>
        <w:pStyle w:val="a5"/>
        <w:numPr>
          <w:ilvl w:val="0"/>
          <w:numId w:val="4"/>
        </w:numPr>
        <w:tabs>
          <w:tab w:val="left" w:pos="1886"/>
        </w:tabs>
        <w:rPr>
          <w:sz w:val="24"/>
          <w:szCs w:val="24"/>
        </w:rPr>
      </w:pPr>
      <w:r>
        <w:rPr>
          <w:rFonts w:hint="cs"/>
          <w:sz w:val="24"/>
          <w:szCs w:val="24"/>
          <w:rtl/>
        </w:rPr>
        <w:t xml:space="preserve">שפת הפיתוח לתוכנה המוטסת תהא </w:t>
      </w:r>
      <w:proofErr w:type="spellStart"/>
      <w:r>
        <w:rPr>
          <w:sz w:val="24"/>
          <w:szCs w:val="24"/>
        </w:rPr>
        <w:t>c++</w:t>
      </w:r>
      <w:proofErr w:type="spellEnd"/>
      <w:r>
        <w:rPr>
          <w:rFonts w:hint="cs"/>
          <w:sz w:val="24"/>
          <w:szCs w:val="24"/>
          <w:rtl/>
        </w:rPr>
        <w:t>.</w:t>
      </w:r>
    </w:p>
    <w:p w:rsidR="00B15B84" w:rsidRDefault="00B15B84" w:rsidP="00B15B84">
      <w:pPr>
        <w:pStyle w:val="a5"/>
        <w:numPr>
          <w:ilvl w:val="0"/>
          <w:numId w:val="4"/>
        </w:numPr>
        <w:tabs>
          <w:tab w:val="left" w:pos="1886"/>
        </w:tabs>
        <w:rPr>
          <w:sz w:val="24"/>
          <w:szCs w:val="24"/>
        </w:rPr>
      </w:pPr>
      <w:r>
        <w:rPr>
          <w:rFonts w:hint="cs"/>
          <w:sz w:val="24"/>
          <w:szCs w:val="24"/>
          <w:rtl/>
        </w:rPr>
        <w:t xml:space="preserve">שימוש בפרוטוקול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ctrlPr>
              <w:rPr>
                <w:rFonts w:ascii="Cambria Math" w:hAnsi="Cambria Math"/>
                <w:sz w:val="24"/>
                <w:szCs w:val="24"/>
                <w:rtl/>
              </w:rPr>
            </m:ctrlPr>
          </m:sup>
        </m:sSup>
        <m:r>
          <m:rPr>
            <m:sty m:val="p"/>
          </m:rPr>
          <w:rPr>
            <w:rFonts w:ascii="Cambria Math" w:hAnsi="Cambria Math"/>
            <w:sz w:val="24"/>
            <w:szCs w:val="24"/>
          </w:rPr>
          <m:t>C</m:t>
        </m:r>
      </m:oMath>
      <w:r>
        <w:rPr>
          <w:rFonts w:eastAsiaTheme="minorEastAsia" w:hint="cs"/>
          <w:sz w:val="24"/>
          <w:szCs w:val="24"/>
        </w:rPr>
        <w:t xml:space="preserve"> </w:t>
      </w:r>
      <w:r>
        <w:rPr>
          <w:rFonts w:eastAsiaTheme="minorEastAsia" w:hint="cs"/>
          <w:sz w:val="24"/>
          <w:szCs w:val="24"/>
          <w:rtl/>
        </w:rPr>
        <w:t xml:space="preserve"> לתקשורת בין מעבד ה </w:t>
      </w:r>
      <w:r>
        <w:rPr>
          <w:rFonts w:eastAsiaTheme="minorEastAsia"/>
          <w:sz w:val="24"/>
          <w:szCs w:val="24"/>
        </w:rPr>
        <w:t>LEON3</w:t>
      </w:r>
      <w:r>
        <w:rPr>
          <w:rFonts w:eastAsiaTheme="minorEastAsia" w:hint="cs"/>
          <w:sz w:val="24"/>
          <w:szCs w:val="24"/>
          <w:rtl/>
        </w:rPr>
        <w:t xml:space="preserve"> לבין הרכיבים הפריפריאלים</w:t>
      </w:r>
    </w:p>
    <w:p w:rsidR="00B15B84" w:rsidRPr="00741008" w:rsidRDefault="00B15B84" w:rsidP="00B15B84">
      <w:pPr>
        <w:pStyle w:val="a5"/>
        <w:numPr>
          <w:ilvl w:val="0"/>
          <w:numId w:val="4"/>
        </w:numPr>
        <w:tabs>
          <w:tab w:val="left" w:pos="1886"/>
        </w:tabs>
        <w:rPr>
          <w:sz w:val="24"/>
          <w:szCs w:val="24"/>
        </w:rPr>
      </w:pPr>
      <w:r>
        <w:rPr>
          <w:rFonts w:hint="cs"/>
          <w:sz w:val="24"/>
          <w:szCs w:val="24"/>
          <w:rtl/>
        </w:rPr>
        <w:t xml:space="preserve">ניידות- תוכנת תחנת הקרקע תוכל לפעול בכל מחשב שיענה לדרישות אילוצי הסביבה, התוכנה המוטסת תותאם </w:t>
      </w:r>
      <w:proofErr w:type="spellStart"/>
      <w:r>
        <w:rPr>
          <w:rFonts w:hint="cs"/>
          <w:sz w:val="24"/>
          <w:szCs w:val="24"/>
          <w:rtl/>
        </w:rPr>
        <w:t>ללוין</w:t>
      </w:r>
      <w:proofErr w:type="spellEnd"/>
      <w:r>
        <w:rPr>
          <w:rFonts w:hint="cs"/>
          <w:sz w:val="24"/>
          <w:szCs w:val="24"/>
          <w:rtl/>
        </w:rPr>
        <w:t xml:space="preserve"> ה </w:t>
      </w:r>
      <w:proofErr w:type="spellStart"/>
      <w:r>
        <w:rPr>
          <w:sz w:val="24"/>
          <w:szCs w:val="24"/>
        </w:rPr>
        <w:t>negevsat</w:t>
      </w:r>
      <w:proofErr w:type="spellEnd"/>
      <w:r>
        <w:rPr>
          <w:rFonts w:hint="cs"/>
          <w:sz w:val="24"/>
          <w:szCs w:val="24"/>
          <w:rtl/>
        </w:rPr>
        <w:t>.</w:t>
      </w:r>
    </w:p>
    <w:p w:rsidR="00B15B84" w:rsidRDefault="00B15B84" w:rsidP="00B15B84">
      <w:pPr>
        <w:pStyle w:val="a5"/>
        <w:numPr>
          <w:ilvl w:val="0"/>
          <w:numId w:val="4"/>
        </w:numPr>
        <w:tabs>
          <w:tab w:val="left" w:pos="1886"/>
        </w:tabs>
        <w:rPr>
          <w:rFonts w:hint="cs"/>
          <w:sz w:val="24"/>
          <w:szCs w:val="24"/>
        </w:rPr>
      </w:pPr>
      <w:r>
        <w:rPr>
          <w:rFonts w:hint="cs"/>
          <w:sz w:val="24"/>
          <w:szCs w:val="24"/>
          <w:rtl/>
        </w:rPr>
        <w:t xml:space="preserve">עמידה במגבלות בסיס הנתונים מסוג </w:t>
      </w:r>
      <w:proofErr w:type="spellStart"/>
      <w:r>
        <w:rPr>
          <w:sz w:val="24"/>
          <w:szCs w:val="24"/>
        </w:rPr>
        <w:t>sqlite</w:t>
      </w:r>
      <w:proofErr w:type="spellEnd"/>
      <w:r>
        <w:rPr>
          <w:rFonts w:hint="cs"/>
          <w:sz w:val="24"/>
          <w:szCs w:val="24"/>
          <w:rtl/>
        </w:rPr>
        <w:t xml:space="preserve"> , לפירוט </w:t>
      </w:r>
      <w:hyperlink r:id="rId11" w:history="1">
        <w:r w:rsidRPr="00246C06">
          <w:rPr>
            <w:rStyle w:val="Hyperlink"/>
            <w:sz w:val="24"/>
            <w:szCs w:val="24"/>
          </w:rPr>
          <w:t>https://www.sqlite.org/limits.html</w:t>
        </w:r>
      </w:hyperlink>
    </w:p>
    <w:p w:rsidR="00BB2003" w:rsidRPr="007820FB" w:rsidRDefault="00BB2003" w:rsidP="00B15B84">
      <w:pPr>
        <w:pStyle w:val="a5"/>
        <w:numPr>
          <w:ilvl w:val="0"/>
          <w:numId w:val="4"/>
        </w:numPr>
        <w:tabs>
          <w:tab w:val="left" w:pos="1886"/>
        </w:tabs>
        <w:rPr>
          <w:sz w:val="24"/>
          <w:szCs w:val="24"/>
        </w:rPr>
      </w:pPr>
      <w:r>
        <w:rPr>
          <w:rFonts w:hint="cs"/>
          <w:sz w:val="24"/>
          <w:szCs w:val="24"/>
          <w:rtl/>
        </w:rPr>
        <w:t>תקשורת בין מערכות הפעלה שונות.</w:t>
      </w:r>
    </w:p>
    <w:p w:rsidR="00B15B84" w:rsidRDefault="00B15B84" w:rsidP="00B15B84">
      <w:pPr>
        <w:tabs>
          <w:tab w:val="left" w:pos="1886"/>
        </w:tabs>
        <w:rPr>
          <w:sz w:val="24"/>
          <w:szCs w:val="24"/>
          <w:rtl/>
        </w:rPr>
      </w:pPr>
    </w:p>
    <w:p w:rsidR="00B15B84" w:rsidRDefault="00B15B84" w:rsidP="00B15B84">
      <w:pPr>
        <w:tabs>
          <w:tab w:val="left" w:pos="1886"/>
        </w:tabs>
        <w:rPr>
          <w:sz w:val="24"/>
          <w:szCs w:val="24"/>
          <w:rtl/>
        </w:rPr>
      </w:pPr>
    </w:p>
    <w:p w:rsidR="00B15B84" w:rsidRDefault="00B15B84" w:rsidP="00B15B84">
      <w:pPr>
        <w:pStyle w:val="a5"/>
        <w:tabs>
          <w:tab w:val="left" w:pos="1886"/>
        </w:tabs>
        <w:rPr>
          <w:sz w:val="24"/>
          <w:szCs w:val="24"/>
          <w:rtl/>
        </w:rPr>
      </w:pPr>
      <w:r>
        <w:rPr>
          <w:rFonts w:hint="cs"/>
          <w:sz w:val="24"/>
          <w:szCs w:val="24"/>
          <w:rtl/>
        </w:rPr>
        <w:t xml:space="preserve">           </w:t>
      </w:r>
    </w:p>
    <w:p w:rsidR="00B15B84" w:rsidRDefault="00B15B84" w:rsidP="00B15B84">
      <w:pPr>
        <w:pStyle w:val="a5"/>
        <w:tabs>
          <w:tab w:val="left" w:pos="1886"/>
        </w:tabs>
        <w:rPr>
          <w:sz w:val="24"/>
          <w:szCs w:val="24"/>
          <w:rtl/>
        </w:rPr>
      </w:pPr>
      <w:r>
        <w:rPr>
          <w:rFonts w:hint="cs"/>
          <w:sz w:val="24"/>
          <w:szCs w:val="24"/>
          <w:rtl/>
        </w:rPr>
        <w:lastRenderedPageBreak/>
        <w:t xml:space="preserve"> </w:t>
      </w:r>
      <w:r w:rsidRPr="00E82086">
        <w:rPr>
          <w:rFonts w:hint="cs"/>
          <w:sz w:val="28"/>
          <w:szCs w:val="28"/>
          <w:rtl/>
        </w:rPr>
        <w:t>אילוצי פרויקט:</w:t>
      </w:r>
    </w:p>
    <w:p w:rsidR="00B15B84" w:rsidRDefault="00B15B84" w:rsidP="00B15B84">
      <w:pPr>
        <w:pStyle w:val="a5"/>
        <w:tabs>
          <w:tab w:val="left" w:pos="1886"/>
        </w:tabs>
        <w:rPr>
          <w:sz w:val="24"/>
          <w:szCs w:val="24"/>
          <w:rtl/>
        </w:rPr>
      </w:pPr>
    </w:p>
    <w:p w:rsidR="00B15B84" w:rsidRDefault="00B15B84" w:rsidP="00B15B84">
      <w:pPr>
        <w:pStyle w:val="a5"/>
        <w:numPr>
          <w:ilvl w:val="0"/>
          <w:numId w:val="4"/>
        </w:numPr>
        <w:tabs>
          <w:tab w:val="left" w:pos="1886"/>
        </w:tabs>
        <w:rPr>
          <w:sz w:val="24"/>
          <w:szCs w:val="24"/>
        </w:rPr>
      </w:pPr>
      <w:r>
        <w:rPr>
          <w:rFonts w:hint="cs"/>
          <w:sz w:val="24"/>
          <w:szCs w:val="24"/>
          <w:rtl/>
        </w:rPr>
        <w:t xml:space="preserve">תוכנת תחנת הקרקע תוכל לתמוך בתקשורת גם עם </w:t>
      </w:r>
      <w:r>
        <w:rPr>
          <w:sz w:val="24"/>
          <w:szCs w:val="24"/>
        </w:rPr>
        <w:t>BGU-SAT</w:t>
      </w:r>
      <w:r>
        <w:rPr>
          <w:rFonts w:hint="cs"/>
          <w:sz w:val="24"/>
          <w:szCs w:val="24"/>
          <w:rtl/>
        </w:rPr>
        <w:t xml:space="preserve"> וגם עם </w:t>
      </w:r>
      <w:r>
        <w:rPr>
          <w:sz w:val="24"/>
          <w:szCs w:val="24"/>
        </w:rPr>
        <w:t>NEGEV-SAT</w:t>
      </w:r>
      <w:r>
        <w:rPr>
          <w:rFonts w:hint="cs"/>
          <w:sz w:val="24"/>
          <w:szCs w:val="24"/>
          <w:rtl/>
        </w:rPr>
        <w:t xml:space="preserve"> לא בו זמנית.</w:t>
      </w:r>
    </w:p>
    <w:p w:rsidR="00B15B84" w:rsidRDefault="00B15B84" w:rsidP="00B15B84">
      <w:pPr>
        <w:pStyle w:val="a5"/>
        <w:numPr>
          <w:ilvl w:val="0"/>
          <w:numId w:val="4"/>
        </w:numPr>
        <w:tabs>
          <w:tab w:val="left" w:pos="1886"/>
        </w:tabs>
        <w:rPr>
          <w:sz w:val="24"/>
          <w:szCs w:val="24"/>
        </w:rPr>
      </w:pPr>
      <w:r>
        <w:rPr>
          <w:rFonts w:hint="cs"/>
          <w:sz w:val="24"/>
          <w:szCs w:val="24"/>
          <w:rtl/>
        </w:rPr>
        <w:t>יש צורך בעמדת פיתוח וצריבת תוכנה מוטסת לשם הרצת/פיתוח התוכנה המוטסת</w:t>
      </w:r>
    </w:p>
    <w:p w:rsidR="00BB2003" w:rsidRPr="00BB2003" w:rsidRDefault="00B15B84" w:rsidP="00BB2003">
      <w:pPr>
        <w:pStyle w:val="a5"/>
        <w:numPr>
          <w:ilvl w:val="0"/>
          <w:numId w:val="4"/>
        </w:numPr>
        <w:tabs>
          <w:tab w:val="left" w:pos="1886"/>
        </w:tabs>
        <w:rPr>
          <w:sz w:val="24"/>
          <w:szCs w:val="24"/>
        </w:rPr>
      </w:pPr>
      <w:r>
        <w:rPr>
          <w:rFonts w:hint="cs"/>
          <w:sz w:val="24"/>
          <w:szCs w:val="24"/>
          <w:rtl/>
        </w:rPr>
        <w:t>מחשב אישי נוסף להרצת/פיתוח תוכנת תחנת הקרקע.</w:t>
      </w:r>
    </w:p>
    <w:p w:rsidR="00B15B84" w:rsidRDefault="00B15B84" w:rsidP="00B15B84">
      <w:pPr>
        <w:pStyle w:val="a5"/>
        <w:numPr>
          <w:ilvl w:val="0"/>
          <w:numId w:val="4"/>
        </w:numPr>
        <w:tabs>
          <w:tab w:val="left" w:pos="1886"/>
        </w:tabs>
        <w:rPr>
          <w:sz w:val="24"/>
          <w:szCs w:val="24"/>
        </w:rPr>
      </w:pPr>
      <w:r>
        <w:rPr>
          <w:rFonts w:hint="cs"/>
          <w:sz w:val="24"/>
          <w:szCs w:val="24"/>
          <w:rtl/>
        </w:rPr>
        <w:t xml:space="preserve">ציוד תחנת קרקע לצרכי עקיבה ותקשורת כולל ציוד </w:t>
      </w:r>
      <w:r>
        <w:rPr>
          <w:rFonts w:hint="cs"/>
          <w:sz w:val="24"/>
          <w:szCs w:val="24"/>
        </w:rPr>
        <w:t>ISIS</w:t>
      </w:r>
      <w:r>
        <w:rPr>
          <w:rFonts w:hint="cs"/>
          <w:sz w:val="24"/>
          <w:szCs w:val="24"/>
          <w:rtl/>
        </w:rPr>
        <w:t>.</w:t>
      </w:r>
    </w:p>
    <w:p w:rsidR="00B15B84" w:rsidRDefault="00B15B84" w:rsidP="00B15B84">
      <w:pPr>
        <w:pStyle w:val="a5"/>
        <w:numPr>
          <w:ilvl w:val="0"/>
          <w:numId w:val="4"/>
        </w:numPr>
        <w:tabs>
          <w:tab w:val="left" w:pos="1886"/>
        </w:tabs>
        <w:rPr>
          <w:sz w:val="24"/>
          <w:szCs w:val="24"/>
        </w:rPr>
      </w:pPr>
      <w:r>
        <w:rPr>
          <w:rFonts w:hint="cs"/>
          <w:sz w:val="24"/>
          <w:szCs w:val="24"/>
        </w:rPr>
        <w:t>BUS</w:t>
      </w:r>
      <w:r>
        <w:rPr>
          <w:sz w:val="24"/>
          <w:szCs w:val="24"/>
        </w:rPr>
        <w:t>/Simulator</w:t>
      </w:r>
      <w:r>
        <w:rPr>
          <w:rFonts w:hint="cs"/>
          <w:sz w:val="24"/>
          <w:szCs w:val="24"/>
          <w:rtl/>
        </w:rPr>
        <w:t>.</w:t>
      </w:r>
    </w:p>
    <w:p w:rsidR="00B15B84" w:rsidRDefault="00B15B84" w:rsidP="00B15B84">
      <w:pPr>
        <w:pStyle w:val="a5"/>
        <w:numPr>
          <w:ilvl w:val="0"/>
          <w:numId w:val="4"/>
        </w:numPr>
        <w:tabs>
          <w:tab w:val="left" w:pos="1886"/>
        </w:tabs>
        <w:rPr>
          <w:sz w:val="24"/>
          <w:szCs w:val="24"/>
        </w:rPr>
      </w:pPr>
      <w:r>
        <w:rPr>
          <w:rFonts w:hint="cs"/>
          <w:sz w:val="24"/>
          <w:szCs w:val="24"/>
          <w:rtl/>
        </w:rPr>
        <w:t xml:space="preserve">חשאיות מידע </w:t>
      </w:r>
      <w:r>
        <w:rPr>
          <w:sz w:val="24"/>
          <w:szCs w:val="24"/>
          <w:rtl/>
        </w:rPr>
        <w:t>–</w:t>
      </w:r>
      <w:r>
        <w:rPr>
          <w:rFonts w:hint="cs"/>
          <w:sz w:val="24"/>
          <w:szCs w:val="24"/>
          <w:rtl/>
        </w:rPr>
        <w:t xml:space="preserve"> במידה שיגיע המילון פקודות ונתונים של </w:t>
      </w:r>
      <w:r>
        <w:rPr>
          <w:sz w:val="24"/>
          <w:szCs w:val="24"/>
        </w:rPr>
        <w:t>BGU-SAT</w:t>
      </w:r>
      <w:r>
        <w:rPr>
          <w:rFonts w:hint="cs"/>
          <w:sz w:val="24"/>
          <w:szCs w:val="24"/>
          <w:rtl/>
        </w:rPr>
        <w:t xml:space="preserve"> צריך לשמור על חשאיות ולא לפרסם אותו.</w:t>
      </w:r>
    </w:p>
    <w:p w:rsidR="00B15B84" w:rsidRPr="00B15B84" w:rsidRDefault="00B15B84" w:rsidP="00B15B84">
      <w:pPr>
        <w:pStyle w:val="a5"/>
        <w:numPr>
          <w:ilvl w:val="0"/>
          <w:numId w:val="4"/>
        </w:numPr>
        <w:tabs>
          <w:tab w:val="left" w:pos="1886"/>
        </w:tabs>
        <w:rPr>
          <w:sz w:val="24"/>
          <w:szCs w:val="24"/>
          <w:rtl/>
        </w:rPr>
      </w:pPr>
      <w:r w:rsidRPr="00B15B84">
        <w:rPr>
          <w:rFonts w:hint="cs"/>
          <w:sz w:val="24"/>
          <w:szCs w:val="24"/>
          <w:rtl/>
        </w:rPr>
        <w:t>מלבד בקרת השגיאות בפרוטוקול התקשורת , בתוכנת תחנת הקרקע תאופשר כניסה רק לבעלי גישה .</w:t>
      </w:r>
    </w:p>
    <w:p w:rsidR="00B15B84" w:rsidRDefault="00B15B84" w:rsidP="00B15B84">
      <w:pPr>
        <w:pStyle w:val="a5"/>
        <w:tabs>
          <w:tab w:val="left" w:pos="1886"/>
        </w:tabs>
        <w:ind w:left="2250"/>
        <w:rPr>
          <w:sz w:val="24"/>
          <w:szCs w:val="24"/>
        </w:rPr>
      </w:pPr>
    </w:p>
    <w:p w:rsidR="00592347" w:rsidRDefault="00E368D4" w:rsidP="00616EAD">
      <w:pPr>
        <w:rPr>
          <w:b/>
          <w:bCs/>
          <w:i/>
          <w:iCs/>
          <w:color w:val="4F81BD" w:themeColor="accent1"/>
          <w:sz w:val="24"/>
          <w:szCs w:val="24"/>
          <w:u w:val="single"/>
          <w:rtl/>
        </w:rPr>
      </w:pPr>
      <w:r w:rsidRPr="00616EAD">
        <w:rPr>
          <w:rFonts w:hint="cs"/>
          <w:b/>
          <w:bCs/>
          <w:i/>
          <w:iCs/>
          <w:color w:val="4F81BD" w:themeColor="accent1"/>
          <w:sz w:val="36"/>
          <w:szCs w:val="36"/>
          <w:u w:val="single"/>
          <w:rtl/>
        </w:rPr>
        <w:t xml:space="preserve">פרק 4 </w:t>
      </w:r>
      <w:r w:rsidRPr="00616EAD">
        <w:rPr>
          <w:b/>
          <w:bCs/>
          <w:i/>
          <w:iCs/>
          <w:color w:val="4F81BD" w:themeColor="accent1"/>
          <w:sz w:val="36"/>
          <w:szCs w:val="36"/>
          <w:u w:val="single"/>
          <w:rtl/>
        </w:rPr>
        <w:t>–</w:t>
      </w:r>
      <w:r w:rsidRPr="00616EAD">
        <w:rPr>
          <w:rFonts w:hint="cs"/>
          <w:b/>
          <w:bCs/>
          <w:i/>
          <w:iCs/>
          <w:color w:val="4F81BD" w:themeColor="accent1"/>
          <w:sz w:val="36"/>
          <w:szCs w:val="36"/>
          <w:u w:val="single"/>
          <w:rtl/>
        </w:rPr>
        <w:t xml:space="preserve"> ת</w:t>
      </w:r>
      <w:r w:rsidR="00EA0560" w:rsidRPr="00616EAD">
        <w:rPr>
          <w:rFonts w:hint="cs"/>
          <w:b/>
          <w:bCs/>
          <w:i/>
          <w:iCs/>
          <w:color w:val="4F81BD" w:themeColor="accent1"/>
          <w:sz w:val="36"/>
          <w:szCs w:val="36"/>
          <w:u w:val="single"/>
          <w:rtl/>
        </w:rPr>
        <w:t>סריטי</w:t>
      </w:r>
      <w:r w:rsidRPr="00616EAD">
        <w:rPr>
          <w:rFonts w:hint="cs"/>
          <w:b/>
          <w:bCs/>
          <w:i/>
          <w:iCs/>
          <w:color w:val="4F81BD" w:themeColor="accent1"/>
          <w:sz w:val="36"/>
          <w:szCs w:val="36"/>
          <w:u w:val="single"/>
          <w:rtl/>
        </w:rPr>
        <w:t xml:space="preserve"> שימוש:</w:t>
      </w:r>
    </w:p>
    <w:p w:rsidR="00FB08A4" w:rsidRPr="00FB08A4" w:rsidRDefault="00FB08A4" w:rsidP="00616EAD">
      <w:pPr>
        <w:rPr>
          <w:b/>
          <w:bCs/>
          <w:i/>
          <w:iCs/>
          <w:color w:val="4F81BD" w:themeColor="accent1"/>
          <w:sz w:val="24"/>
          <w:szCs w:val="24"/>
          <w:u w:val="single"/>
          <w:rtl/>
        </w:rPr>
      </w:pPr>
    </w:p>
    <w:p w:rsidR="00E368D4" w:rsidRDefault="00E368D4" w:rsidP="00084300">
      <w:pPr>
        <w:tabs>
          <w:tab w:val="left" w:pos="751"/>
          <w:tab w:val="left" w:pos="1886"/>
          <w:tab w:val="center" w:pos="4153"/>
        </w:tabs>
        <w:jc w:val="center"/>
        <w:rPr>
          <w:sz w:val="32"/>
          <w:szCs w:val="32"/>
          <w:u w:val="single"/>
          <w:rtl/>
        </w:rPr>
      </w:pPr>
      <w:r w:rsidRPr="005A0D53">
        <w:rPr>
          <w:rFonts w:hint="cs"/>
          <w:sz w:val="32"/>
          <w:szCs w:val="32"/>
          <w:u w:val="single"/>
          <w:rtl/>
        </w:rPr>
        <w:t>פרופיל משתמש:</w:t>
      </w:r>
    </w:p>
    <w:p w:rsidR="00E60EF8" w:rsidRPr="00E60EF8" w:rsidRDefault="00E60EF8" w:rsidP="00E60EF8">
      <w:pPr>
        <w:tabs>
          <w:tab w:val="left" w:pos="1886"/>
        </w:tabs>
        <w:rPr>
          <w:sz w:val="24"/>
          <w:szCs w:val="24"/>
          <w:rtl/>
        </w:rPr>
      </w:pPr>
      <w:r>
        <w:rPr>
          <w:rFonts w:hint="cs"/>
          <w:sz w:val="24"/>
          <w:szCs w:val="24"/>
          <w:rtl/>
        </w:rPr>
        <w:t>טכנאי המערכת (סטודנטים וחוקרים בעלי ידע בסיסי במחשבים וחלל ) אשר מטרתם לתפעל את מערכת הלווין הכולל שליחת פקודות מתחנת הקרקע ללוין, בקשת מידע וסטאטוס נוכחי מהלווין.</w:t>
      </w:r>
    </w:p>
    <w:p w:rsidR="0085617B" w:rsidRDefault="00641B5D" w:rsidP="00641B5D">
      <w:pPr>
        <w:tabs>
          <w:tab w:val="left" w:pos="1886"/>
        </w:tabs>
        <w:rPr>
          <w:sz w:val="24"/>
          <w:szCs w:val="24"/>
          <w:rtl/>
        </w:rPr>
      </w:pPr>
      <w:r>
        <w:rPr>
          <w:rFonts w:hint="cs"/>
          <w:sz w:val="24"/>
          <w:szCs w:val="24"/>
          <w:rtl/>
        </w:rPr>
        <w:t xml:space="preserve">חיישן חום/מגנומטר </w:t>
      </w:r>
      <w:r>
        <w:rPr>
          <w:sz w:val="24"/>
          <w:szCs w:val="24"/>
          <w:rtl/>
        </w:rPr>
        <w:t>–</w:t>
      </w:r>
      <w:r>
        <w:rPr>
          <w:rFonts w:hint="cs"/>
          <w:sz w:val="24"/>
          <w:szCs w:val="24"/>
          <w:rtl/>
        </w:rPr>
        <w:t xml:space="preserve"> משתמש חיצוני ( לא בן-אנוש) אשר מדידותיו משפיעים על החלטות המערכת ועל ביצוע פקודות בהתאם לתוצאות שנמדדו על ידיו.</w:t>
      </w:r>
    </w:p>
    <w:p w:rsidR="00E60EF8" w:rsidRDefault="00E60EF8" w:rsidP="00E60EF8">
      <w:pPr>
        <w:tabs>
          <w:tab w:val="left" w:pos="1886"/>
        </w:tabs>
        <w:rPr>
          <w:sz w:val="24"/>
          <w:szCs w:val="24"/>
          <w:rtl/>
        </w:rPr>
      </w:pPr>
      <w:r>
        <w:rPr>
          <w:rFonts w:hint="cs"/>
          <w:sz w:val="24"/>
          <w:szCs w:val="24"/>
          <w:rtl/>
        </w:rPr>
        <w:t xml:space="preserve">טיימר המערכת </w:t>
      </w:r>
      <w:r>
        <w:rPr>
          <w:sz w:val="24"/>
          <w:szCs w:val="24"/>
          <w:rtl/>
        </w:rPr>
        <w:t>–</w:t>
      </w:r>
      <w:r>
        <w:rPr>
          <w:rFonts w:hint="cs"/>
          <w:sz w:val="24"/>
          <w:szCs w:val="24"/>
          <w:rtl/>
        </w:rPr>
        <w:t xml:space="preserve"> אחראי לשליחת טריגרים למשימות שוטפות של הלוויין לפי טיימר(שעון) שמוגדר</w:t>
      </w:r>
    </w:p>
    <w:p w:rsidR="00EA0560" w:rsidRDefault="00EA0560" w:rsidP="00592347">
      <w:pPr>
        <w:pStyle w:val="a5"/>
        <w:tabs>
          <w:tab w:val="left" w:pos="1886"/>
        </w:tabs>
        <w:rPr>
          <w:sz w:val="24"/>
          <w:szCs w:val="24"/>
          <w:rtl/>
        </w:rPr>
      </w:pPr>
    </w:p>
    <w:p w:rsidR="00EA0560" w:rsidRDefault="00EA0560" w:rsidP="005A0D53">
      <w:pPr>
        <w:tabs>
          <w:tab w:val="left" w:pos="1886"/>
        </w:tabs>
        <w:jc w:val="center"/>
        <w:rPr>
          <w:sz w:val="32"/>
          <w:szCs w:val="32"/>
          <w:u w:val="single"/>
          <w:rtl/>
        </w:rPr>
      </w:pPr>
      <w:r w:rsidRPr="005A0D53">
        <w:rPr>
          <w:rFonts w:hint="cs"/>
          <w:sz w:val="32"/>
          <w:szCs w:val="32"/>
          <w:u w:val="single"/>
          <w:rtl/>
        </w:rPr>
        <w:t>תרחישי שימוש:</w:t>
      </w:r>
    </w:p>
    <w:p w:rsidR="00BE21FD" w:rsidRDefault="00BE21FD" w:rsidP="005A0D53">
      <w:pPr>
        <w:tabs>
          <w:tab w:val="left" w:pos="1886"/>
        </w:tabs>
        <w:jc w:val="center"/>
        <w:rPr>
          <w:sz w:val="32"/>
          <w:szCs w:val="32"/>
          <w:u w:val="single"/>
          <w:rtl/>
        </w:rPr>
      </w:pPr>
    </w:p>
    <w:p w:rsidR="00BE21FD" w:rsidRPr="005A0D53" w:rsidRDefault="00BE21FD" w:rsidP="00BE21FD">
      <w:pPr>
        <w:tabs>
          <w:tab w:val="left" w:pos="1886"/>
        </w:tabs>
        <w:rPr>
          <w:sz w:val="32"/>
          <w:szCs w:val="32"/>
          <w:u w:val="single"/>
          <w:rtl/>
        </w:rPr>
      </w:pPr>
      <w:r w:rsidRPr="00666B33">
        <w:rPr>
          <w:rFonts w:hint="cs"/>
          <w:b/>
          <w:bCs/>
          <w:sz w:val="28"/>
          <w:szCs w:val="28"/>
          <w:rtl/>
        </w:rPr>
        <w:t xml:space="preserve">תרחישי שימוש </w:t>
      </w:r>
      <w:r>
        <w:rPr>
          <w:rFonts w:hint="cs"/>
          <w:b/>
          <w:bCs/>
          <w:sz w:val="28"/>
          <w:szCs w:val="28"/>
          <w:rtl/>
        </w:rPr>
        <w:t>תחנת קרקע:</w:t>
      </w:r>
    </w:p>
    <w:p w:rsidR="00EA0560" w:rsidRDefault="00EA0560" w:rsidP="00EA0560">
      <w:pPr>
        <w:tabs>
          <w:tab w:val="left" w:pos="1886"/>
        </w:tabs>
        <w:rPr>
          <w:sz w:val="24"/>
          <w:szCs w:val="24"/>
          <w:rtl/>
        </w:rPr>
      </w:pPr>
      <w:r>
        <w:rPr>
          <w:rFonts w:hint="cs"/>
          <w:sz w:val="24"/>
          <w:szCs w:val="24"/>
          <w:rtl/>
        </w:rPr>
        <w:t>התחברות למערכת-</w:t>
      </w:r>
    </w:p>
    <w:p w:rsidR="00EA0560" w:rsidRDefault="00EA0560" w:rsidP="00EA0560">
      <w:pPr>
        <w:tabs>
          <w:tab w:val="left" w:pos="1886"/>
        </w:tabs>
        <w:rPr>
          <w:sz w:val="24"/>
          <w:szCs w:val="24"/>
          <w:rtl/>
        </w:rPr>
      </w:pPr>
      <w:r>
        <w:rPr>
          <w:rFonts w:hint="cs"/>
          <w:sz w:val="24"/>
          <w:szCs w:val="24"/>
          <w:rtl/>
        </w:rPr>
        <w:t xml:space="preserve">שחקן ראשי </w:t>
      </w:r>
      <w:r>
        <w:rPr>
          <w:sz w:val="24"/>
          <w:szCs w:val="24"/>
          <w:rtl/>
        </w:rPr>
        <w:t>–</w:t>
      </w:r>
      <w:r>
        <w:rPr>
          <w:rFonts w:hint="cs"/>
          <w:sz w:val="24"/>
          <w:szCs w:val="24"/>
          <w:rtl/>
        </w:rPr>
        <w:t xml:space="preserve"> משתמש תוכנת תחנת הקרקע (חוקר</w:t>
      </w:r>
      <w:r w:rsidR="002D47E4">
        <w:rPr>
          <w:rFonts w:hint="cs"/>
          <w:sz w:val="24"/>
          <w:szCs w:val="24"/>
          <w:rtl/>
        </w:rPr>
        <w:t>/מפתח</w:t>
      </w:r>
      <w:r>
        <w:rPr>
          <w:rFonts w:hint="cs"/>
          <w:sz w:val="24"/>
          <w:szCs w:val="24"/>
          <w:rtl/>
        </w:rPr>
        <w:t>).</w:t>
      </w:r>
    </w:p>
    <w:p w:rsidR="00EA0560" w:rsidRDefault="00EA0560" w:rsidP="00EA0560">
      <w:pPr>
        <w:tabs>
          <w:tab w:val="left" w:pos="1886"/>
        </w:tabs>
        <w:rPr>
          <w:sz w:val="24"/>
          <w:szCs w:val="24"/>
          <w:rtl/>
        </w:rPr>
      </w:pPr>
      <w:r>
        <w:rPr>
          <w:rFonts w:hint="cs"/>
          <w:sz w:val="24"/>
          <w:szCs w:val="24"/>
          <w:rtl/>
        </w:rPr>
        <w:t xml:space="preserve">תיאור </w:t>
      </w:r>
      <w:r>
        <w:rPr>
          <w:sz w:val="24"/>
          <w:szCs w:val="24"/>
          <w:rtl/>
        </w:rPr>
        <w:t>–</w:t>
      </w:r>
      <w:r>
        <w:rPr>
          <w:rFonts w:hint="cs"/>
          <w:sz w:val="24"/>
          <w:szCs w:val="24"/>
          <w:rtl/>
        </w:rPr>
        <w:t xml:space="preserve"> התחברות המשתמש למערכת לצורך זיהוי כמורשה הפעלה.</w:t>
      </w:r>
    </w:p>
    <w:p w:rsidR="00EA0560" w:rsidRDefault="006417E9" w:rsidP="00EA0560">
      <w:pPr>
        <w:tabs>
          <w:tab w:val="left" w:pos="1886"/>
        </w:tabs>
        <w:rPr>
          <w:sz w:val="24"/>
          <w:szCs w:val="24"/>
          <w:rtl/>
        </w:rPr>
      </w:pPr>
      <w:r>
        <w:rPr>
          <w:rFonts w:hint="cs"/>
          <w:sz w:val="24"/>
          <w:szCs w:val="24"/>
          <w:rtl/>
        </w:rPr>
        <w:t>תנאי התחלה : קיים בסיס נתונים</w:t>
      </w:r>
      <w:r w:rsidR="00EA0560">
        <w:rPr>
          <w:rFonts w:hint="cs"/>
          <w:sz w:val="24"/>
          <w:szCs w:val="24"/>
          <w:rtl/>
        </w:rPr>
        <w:t xml:space="preserve"> במחשב בו עובדים, זו ההרצה היחידה של התוכנית במחשב .</w:t>
      </w:r>
    </w:p>
    <w:p w:rsidR="00EA0560" w:rsidRDefault="00EA0560" w:rsidP="00EA0560">
      <w:pPr>
        <w:tabs>
          <w:tab w:val="left" w:pos="1886"/>
        </w:tabs>
        <w:rPr>
          <w:sz w:val="24"/>
          <w:szCs w:val="24"/>
          <w:rtl/>
        </w:rPr>
      </w:pPr>
      <w:r>
        <w:rPr>
          <w:rFonts w:hint="cs"/>
          <w:sz w:val="24"/>
          <w:szCs w:val="24"/>
          <w:rtl/>
        </w:rPr>
        <w:lastRenderedPageBreak/>
        <w:t>תנאי סיום: המשתמש (חוקר</w:t>
      </w:r>
      <w:r w:rsidR="002D47E4">
        <w:rPr>
          <w:rFonts w:hint="cs"/>
          <w:sz w:val="24"/>
          <w:szCs w:val="24"/>
          <w:rtl/>
        </w:rPr>
        <w:t>/מפתח</w:t>
      </w:r>
      <w:r>
        <w:rPr>
          <w:rFonts w:hint="cs"/>
          <w:sz w:val="24"/>
          <w:szCs w:val="24"/>
          <w:rtl/>
        </w:rPr>
        <w:t>)</w:t>
      </w:r>
      <w:r w:rsidR="002D47E4">
        <w:rPr>
          <w:rFonts w:hint="cs"/>
          <w:sz w:val="24"/>
          <w:szCs w:val="24"/>
          <w:rtl/>
        </w:rPr>
        <w:t xml:space="preserve"> מחובר למערכת וערוך לשלוח פקודות / לקבל נתונים מהלווין.</w:t>
      </w:r>
    </w:p>
    <w:p w:rsidR="002D47E4" w:rsidRDefault="002D47E4" w:rsidP="00EA0560">
      <w:pPr>
        <w:tabs>
          <w:tab w:val="left" w:pos="1886"/>
        </w:tabs>
        <w:rPr>
          <w:sz w:val="24"/>
          <w:szCs w:val="24"/>
          <w:rtl/>
        </w:rPr>
      </w:pPr>
      <w:r>
        <w:rPr>
          <w:rFonts w:hint="cs"/>
          <w:sz w:val="24"/>
          <w:szCs w:val="24"/>
          <w:rtl/>
        </w:rPr>
        <w:t>תרחיש הצלחה עיקרי :</w:t>
      </w:r>
    </w:p>
    <w:p w:rsidR="00986401" w:rsidRPr="00986401" w:rsidRDefault="00986401" w:rsidP="00986401">
      <w:pPr>
        <w:pStyle w:val="a5"/>
        <w:numPr>
          <w:ilvl w:val="0"/>
          <w:numId w:val="6"/>
        </w:numPr>
        <w:tabs>
          <w:tab w:val="left" w:pos="1886"/>
        </w:tabs>
        <w:rPr>
          <w:sz w:val="24"/>
          <w:szCs w:val="24"/>
        </w:rPr>
      </w:pPr>
      <w:r>
        <w:rPr>
          <w:rFonts w:hint="cs"/>
          <w:sz w:val="24"/>
          <w:szCs w:val="24"/>
          <w:rtl/>
        </w:rPr>
        <w:t>מהנדס מערכת</w:t>
      </w:r>
      <w:r w:rsidR="002D47E4">
        <w:rPr>
          <w:rFonts w:hint="cs"/>
          <w:sz w:val="24"/>
          <w:szCs w:val="24"/>
          <w:rtl/>
        </w:rPr>
        <w:t xml:space="preserve"> </w:t>
      </w:r>
      <w:r>
        <w:rPr>
          <w:rFonts w:hint="cs"/>
          <w:sz w:val="24"/>
          <w:szCs w:val="24"/>
          <w:rtl/>
        </w:rPr>
        <w:t>יבצע התחלת התחברות.</w:t>
      </w:r>
    </w:p>
    <w:p w:rsidR="002D47E4" w:rsidRDefault="00986401" w:rsidP="002D47E4">
      <w:pPr>
        <w:pStyle w:val="a5"/>
        <w:numPr>
          <w:ilvl w:val="0"/>
          <w:numId w:val="6"/>
        </w:numPr>
        <w:tabs>
          <w:tab w:val="left" w:pos="1886"/>
        </w:tabs>
        <w:rPr>
          <w:sz w:val="24"/>
          <w:szCs w:val="24"/>
        </w:rPr>
      </w:pPr>
      <w:r>
        <w:rPr>
          <w:rFonts w:hint="cs"/>
          <w:sz w:val="24"/>
          <w:szCs w:val="24"/>
          <w:rtl/>
        </w:rPr>
        <w:t xml:space="preserve">מהנדס מערכת </w:t>
      </w:r>
      <w:r w:rsidR="002D47E4">
        <w:rPr>
          <w:rFonts w:hint="cs"/>
          <w:sz w:val="24"/>
          <w:szCs w:val="24"/>
          <w:rtl/>
        </w:rPr>
        <w:t>יזין את פרטיו (שם משתמש וסיסמה)</w:t>
      </w:r>
      <w:r>
        <w:rPr>
          <w:rFonts w:hint="cs"/>
          <w:sz w:val="24"/>
          <w:szCs w:val="24"/>
          <w:rtl/>
        </w:rPr>
        <w:t>.</w:t>
      </w:r>
    </w:p>
    <w:p w:rsidR="00986401" w:rsidRDefault="00986401" w:rsidP="002D47E4">
      <w:pPr>
        <w:pStyle w:val="a5"/>
        <w:numPr>
          <w:ilvl w:val="0"/>
          <w:numId w:val="6"/>
        </w:numPr>
        <w:tabs>
          <w:tab w:val="left" w:pos="1886"/>
        </w:tabs>
        <w:rPr>
          <w:sz w:val="24"/>
          <w:szCs w:val="24"/>
        </w:rPr>
      </w:pPr>
      <w:r>
        <w:rPr>
          <w:rFonts w:hint="cs"/>
          <w:sz w:val="24"/>
          <w:szCs w:val="24"/>
          <w:rtl/>
        </w:rPr>
        <w:t>המערכת מאמתת את פרטי המשתמש.</w:t>
      </w:r>
    </w:p>
    <w:p w:rsidR="002D47E4" w:rsidRDefault="00986401" w:rsidP="002D47E4">
      <w:pPr>
        <w:pStyle w:val="a5"/>
        <w:numPr>
          <w:ilvl w:val="0"/>
          <w:numId w:val="6"/>
        </w:numPr>
        <w:tabs>
          <w:tab w:val="left" w:pos="1886"/>
        </w:tabs>
        <w:rPr>
          <w:sz w:val="24"/>
          <w:szCs w:val="24"/>
        </w:rPr>
      </w:pPr>
      <w:r>
        <w:rPr>
          <w:rFonts w:hint="cs"/>
          <w:sz w:val="24"/>
          <w:szCs w:val="24"/>
          <w:rtl/>
        </w:rPr>
        <w:t xml:space="preserve">מהנדס מערכת </w:t>
      </w:r>
      <w:r w:rsidR="002D47E4">
        <w:rPr>
          <w:rFonts w:hint="cs"/>
          <w:sz w:val="24"/>
          <w:szCs w:val="24"/>
          <w:rtl/>
        </w:rPr>
        <w:t>נכנס למערכת ויכול לקבל נתונים מאת הלווין.</w:t>
      </w:r>
    </w:p>
    <w:p w:rsidR="002D47E4" w:rsidRDefault="002D47E4" w:rsidP="002D47E4">
      <w:pPr>
        <w:tabs>
          <w:tab w:val="left" w:pos="1886"/>
        </w:tabs>
        <w:rPr>
          <w:sz w:val="24"/>
          <w:szCs w:val="24"/>
          <w:rtl/>
        </w:rPr>
      </w:pPr>
      <w:r>
        <w:rPr>
          <w:rFonts w:hint="cs"/>
          <w:sz w:val="24"/>
          <w:szCs w:val="24"/>
          <w:rtl/>
        </w:rPr>
        <w:t>תרחיש אלטרנטיבי:</w:t>
      </w:r>
    </w:p>
    <w:p w:rsidR="002D47E4" w:rsidRDefault="002D47E4" w:rsidP="002D47E4">
      <w:pPr>
        <w:pStyle w:val="a5"/>
        <w:numPr>
          <w:ilvl w:val="0"/>
          <w:numId w:val="2"/>
        </w:numPr>
        <w:tabs>
          <w:tab w:val="left" w:pos="1886"/>
        </w:tabs>
        <w:rPr>
          <w:sz w:val="24"/>
          <w:szCs w:val="24"/>
        </w:rPr>
      </w:pPr>
      <w:r>
        <w:rPr>
          <w:rFonts w:hint="cs"/>
          <w:sz w:val="24"/>
          <w:szCs w:val="24"/>
          <w:rtl/>
        </w:rPr>
        <w:t>פרטי החוקר/מפתח אינם מורשי גישה למערכת / אינם נכונים.</w:t>
      </w:r>
    </w:p>
    <w:p w:rsidR="002D47E4" w:rsidRDefault="002D47E4" w:rsidP="00986401">
      <w:pPr>
        <w:pStyle w:val="a5"/>
        <w:tabs>
          <w:tab w:val="left" w:pos="1886"/>
        </w:tabs>
        <w:ind w:left="1080"/>
        <w:rPr>
          <w:sz w:val="24"/>
          <w:szCs w:val="24"/>
        </w:rPr>
      </w:pPr>
      <w:r>
        <w:rPr>
          <w:rFonts w:hint="cs"/>
          <w:sz w:val="24"/>
          <w:szCs w:val="24"/>
          <w:rtl/>
        </w:rPr>
        <w:t>במקרה זה החוקר/מפתח יזין שוב את פרטיו ויחזור אל 2.</w:t>
      </w:r>
    </w:p>
    <w:p w:rsidR="009029FC" w:rsidRPr="009029FC" w:rsidRDefault="002D6FF5" w:rsidP="009029FC">
      <w:pPr>
        <w:tabs>
          <w:tab w:val="left" w:pos="1886"/>
        </w:tabs>
        <w:rPr>
          <w:sz w:val="24"/>
          <w:szCs w:val="24"/>
        </w:rPr>
      </w:pPr>
      <w:r>
        <w:object w:dxaOrig="9270"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76.3pt" o:ole="">
            <v:imagedata r:id="rId12" o:title=""/>
          </v:shape>
          <o:OLEObject Type="Embed" ProgID="Visio.Drawing.15" ShapeID="_x0000_i1025" DrawAspect="Content" ObjectID="_1501322281" r:id="rId13"/>
        </w:object>
      </w:r>
    </w:p>
    <w:p w:rsidR="006417E9" w:rsidRDefault="006417E9" w:rsidP="006417E9">
      <w:pPr>
        <w:tabs>
          <w:tab w:val="left" w:pos="1886"/>
        </w:tabs>
        <w:rPr>
          <w:sz w:val="24"/>
          <w:szCs w:val="24"/>
          <w:rtl/>
        </w:rPr>
      </w:pPr>
    </w:p>
    <w:p w:rsidR="00043620" w:rsidRDefault="00043620" w:rsidP="006417E9">
      <w:pPr>
        <w:tabs>
          <w:tab w:val="left" w:pos="1886"/>
        </w:tabs>
        <w:rPr>
          <w:sz w:val="24"/>
          <w:szCs w:val="24"/>
          <w:rtl/>
        </w:rPr>
      </w:pPr>
    </w:p>
    <w:p w:rsidR="00043620" w:rsidRDefault="00043620" w:rsidP="006417E9">
      <w:pPr>
        <w:tabs>
          <w:tab w:val="left" w:pos="1886"/>
        </w:tabs>
        <w:rPr>
          <w:sz w:val="24"/>
          <w:szCs w:val="24"/>
          <w:rtl/>
        </w:rPr>
      </w:pPr>
      <w:r>
        <w:rPr>
          <w:rFonts w:hint="cs"/>
          <w:sz w:val="24"/>
          <w:szCs w:val="24"/>
          <w:rtl/>
        </w:rPr>
        <w:t>שליחת פקודה ללווין-</w:t>
      </w:r>
    </w:p>
    <w:p w:rsidR="00043620" w:rsidRDefault="00043620" w:rsidP="006417E9">
      <w:pPr>
        <w:tabs>
          <w:tab w:val="left" w:pos="1886"/>
        </w:tabs>
        <w:rPr>
          <w:sz w:val="24"/>
          <w:szCs w:val="24"/>
          <w:rtl/>
        </w:rPr>
      </w:pPr>
      <w:r>
        <w:rPr>
          <w:rFonts w:hint="cs"/>
          <w:sz w:val="24"/>
          <w:szCs w:val="24"/>
          <w:rtl/>
        </w:rPr>
        <w:t>שחק</w:t>
      </w:r>
      <w:r w:rsidR="00CE0183">
        <w:rPr>
          <w:rFonts w:hint="cs"/>
          <w:sz w:val="24"/>
          <w:szCs w:val="24"/>
          <w:rtl/>
        </w:rPr>
        <w:t>ן</w:t>
      </w:r>
      <w:r>
        <w:rPr>
          <w:rFonts w:hint="cs"/>
          <w:sz w:val="24"/>
          <w:szCs w:val="24"/>
          <w:rtl/>
        </w:rPr>
        <w:t xml:space="preserve"> ראשי </w:t>
      </w:r>
      <w:r>
        <w:rPr>
          <w:sz w:val="24"/>
          <w:szCs w:val="24"/>
          <w:rtl/>
        </w:rPr>
        <w:t>–</w:t>
      </w:r>
      <w:r>
        <w:rPr>
          <w:rFonts w:hint="cs"/>
          <w:sz w:val="24"/>
          <w:szCs w:val="24"/>
          <w:rtl/>
        </w:rPr>
        <w:t xml:space="preserve"> משתמש תוכנת תחנת הקרקע (חוקר /מפתח).</w:t>
      </w:r>
    </w:p>
    <w:p w:rsidR="00043620" w:rsidRDefault="00043620" w:rsidP="006417E9">
      <w:pPr>
        <w:tabs>
          <w:tab w:val="left" w:pos="1886"/>
        </w:tabs>
        <w:rPr>
          <w:sz w:val="24"/>
          <w:szCs w:val="24"/>
          <w:rtl/>
        </w:rPr>
      </w:pPr>
      <w:r>
        <w:rPr>
          <w:rFonts w:hint="cs"/>
          <w:sz w:val="24"/>
          <w:szCs w:val="24"/>
          <w:rtl/>
        </w:rPr>
        <w:t>תיאור- שליחת פקודה אל הלווין לשם ביצוע משימה כלשהי בעתיד או לקבלת מידע מיידי בזמן חליפה.</w:t>
      </w:r>
    </w:p>
    <w:p w:rsidR="00043620" w:rsidRDefault="00043620" w:rsidP="006417E9">
      <w:pPr>
        <w:tabs>
          <w:tab w:val="left" w:pos="1886"/>
        </w:tabs>
        <w:rPr>
          <w:sz w:val="24"/>
          <w:szCs w:val="24"/>
          <w:rtl/>
        </w:rPr>
      </w:pPr>
      <w:r>
        <w:rPr>
          <w:rFonts w:hint="cs"/>
          <w:sz w:val="24"/>
          <w:szCs w:val="24"/>
          <w:rtl/>
        </w:rPr>
        <w:t xml:space="preserve">תנאי התחלה </w:t>
      </w:r>
      <w:r>
        <w:rPr>
          <w:sz w:val="24"/>
          <w:szCs w:val="24"/>
          <w:rtl/>
        </w:rPr>
        <w:t>–</w:t>
      </w:r>
      <w:r>
        <w:rPr>
          <w:rFonts w:hint="cs"/>
          <w:sz w:val="24"/>
          <w:szCs w:val="24"/>
          <w:rtl/>
        </w:rPr>
        <w:t xml:space="preserve"> המשתמש מחובר, קיים ערוץ תקשורת פעיל בין תחנת הקרקע ללווין, הלווין חולף מעל תחנת הקרקע בזמן זה.</w:t>
      </w:r>
    </w:p>
    <w:p w:rsidR="00043620" w:rsidRDefault="00043620" w:rsidP="006417E9">
      <w:pPr>
        <w:tabs>
          <w:tab w:val="left" w:pos="1886"/>
        </w:tabs>
        <w:rPr>
          <w:sz w:val="24"/>
          <w:szCs w:val="24"/>
          <w:rtl/>
        </w:rPr>
      </w:pPr>
      <w:r>
        <w:rPr>
          <w:rFonts w:hint="cs"/>
          <w:sz w:val="24"/>
          <w:szCs w:val="24"/>
          <w:rtl/>
        </w:rPr>
        <w:lastRenderedPageBreak/>
        <w:t xml:space="preserve">תנאי סיום </w:t>
      </w:r>
      <w:r>
        <w:rPr>
          <w:sz w:val="24"/>
          <w:szCs w:val="24"/>
          <w:rtl/>
        </w:rPr>
        <w:t>–</w:t>
      </w:r>
      <w:r>
        <w:rPr>
          <w:rFonts w:hint="cs"/>
          <w:sz w:val="24"/>
          <w:szCs w:val="24"/>
          <w:rtl/>
        </w:rPr>
        <w:t xml:space="preserve"> הפקודה הגיעה אל הלווין מתחנת הקרקע.</w:t>
      </w:r>
    </w:p>
    <w:p w:rsidR="00043620" w:rsidRDefault="00182DA7" w:rsidP="006417E9">
      <w:pPr>
        <w:tabs>
          <w:tab w:val="left" w:pos="1886"/>
        </w:tabs>
        <w:rPr>
          <w:sz w:val="24"/>
          <w:szCs w:val="24"/>
          <w:rtl/>
        </w:rPr>
      </w:pPr>
      <w:r>
        <w:rPr>
          <w:rFonts w:hint="cs"/>
          <w:sz w:val="24"/>
          <w:szCs w:val="24"/>
          <w:rtl/>
        </w:rPr>
        <w:t>תרחיש</w:t>
      </w:r>
      <w:r w:rsidR="00043620">
        <w:rPr>
          <w:rFonts w:hint="cs"/>
          <w:sz w:val="24"/>
          <w:szCs w:val="24"/>
          <w:rtl/>
        </w:rPr>
        <w:t xml:space="preserve"> הצלחה עיקרי :</w:t>
      </w:r>
    </w:p>
    <w:p w:rsidR="00043620" w:rsidRDefault="00043620" w:rsidP="004B79FF">
      <w:pPr>
        <w:pStyle w:val="a5"/>
        <w:numPr>
          <w:ilvl w:val="0"/>
          <w:numId w:val="7"/>
        </w:numPr>
        <w:tabs>
          <w:tab w:val="left" w:pos="1886"/>
        </w:tabs>
        <w:rPr>
          <w:sz w:val="24"/>
          <w:szCs w:val="24"/>
        </w:rPr>
      </w:pPr>
      <w:r>
        <w:rPr>
          <w:rFonts w:hint="cs"/>
          <w:sz w:val="24"/>
          <w:szCs w:val="24"/>
          <w:rtl/>
        </w:rPr>
        <w:t>המשתמש מזין בוחר את סוג הפקודה הוא רוצה לשלוח ללוין.</w:t>
      </w:r>
    </w:p>
    <w:p w:rsidR="00043620" w:rsidRDefault="00043620" w:rsidP="004B79FF">
      <w:pPr>
        <w:pStyle w:val="a5"/>
        <w:numPr>
          <w:ilvl w:val="0"/>
          <w:numId w:val="7"/>
        </w:numPr>
        <w:tabs>
          <w:tab w:val="left" w:pos="1886"/>
        </w:tabs>
        <w:rPr>
          <w:sz w:val="24"/>
          <w:szCs w:val="24"/>
        </w:rPr>
      </w:pPr>
      <w:r>
        <w:rPr>
          <w:rFonts w:hint="cs"/>
          <w:sz w:val="24"/>
          <w:szCs w:val="24"/>
          <w:rtl/>
        </w:rPr>
        <w:t>המשתמש מזין את פרמטרי הפקודה</w:t>
      </w:r>
    </w:p>
    <w:p w:rsidR="00043620" w:rsidRDefault="00043620" w:rsidP="004B79FF">
      <w:pPr>
        <w:pStyle w:val="a5"/>
        <w:numPr>
          <w:ilvl w:val="0"/>
          <w:numId w:val="7"/>
        </w:numPr>
        <w:tabs>
          <w:tab w:val="left" w:pos="1886"/>
        </w:tabs>
        <w:rPr>
          <w:sz w:val="24"/>
          <w:szCs w:val="24"/>
        </w:rPr>
      </w:pPr>
      <w:r>
        <w:rPr>
          <w:rFonts w:hint="cs"/>
          <w:sz w:val="24"/>
          <w:szCs w:val="24"/>
          <w:rtl/>
        </w:rPr>
        <w:t>המשתמש מבקש לשלוח את הפקודה שכתב.</w:t>
      </w:r>
    </w:p>
    <w:p w:rsidR="00043620" w:rsidRDefault="004B79FF" w:rsidP="004B79FF">
      <w:pPr>
        <w:pStyle w:val="a5"/>
        <w:numPr>
          <w:ilvl w:val="0"/>
          <w:numId w:val="7"/>
        </w:numPr>
        <w:tabs>
          <w:tab w:val="left" w:pos="1886"/>
        </w:tabs>
        <w:rPr>
          <w:sz w:val="24"/>
          <w:szCs w:val="24"/>
        </w:rPr>
      </w:pPr>
      <w:r>
        <w:rPr>
          <w:rFonts w:hint="cs"/>
          <w:sz w:val="24"/>
          <w:szCs w:val="24"/>
          <w:rtl/>
        </w:rPr>
        <w:t xml:space="preserve">הפקודה נשלחת באמצעות רכיב התקשורת של </w:t>
      </w:r>
      <w:r w:rsidR="00E00D35">
        <w:rPr>
          <w:rFonts w:hint="cs"/>
          <w:sz w:val="24"/>
          <w:szCs w:val="24"/>
        </w:rPr>
        <w:t>ISIS</w:t>
      </w:r>
      <w:r>
        <w:rPr>
          <w:rFonts w:hint="cs"/>
          <w:sz w:val="24"/>
          <w:szCs w:val="24"/>
          <w:rtl/>
        </w:rPr>
        <w:t>.</w:t>
      </w:r>
    </w:p>
    <w:p w:rsidR="004B79FF" w:rsidRDefault="004B79FF" w:rsidP="004B79FF">
      <w:pPr>
        <w:pStyle w:val="a5"/>
        <w:numPr>
          <w:ilvl w:val="0"/>
          <w:numId w:val="7"/>
        </w:numPr>
        <w:tabs>
          <w:tab w:val="left" w:pos="1886"/>
        </w:tabs>
        <w:rPr>
          <w:sz w:val="24"/>
          <w:szCs w:val="24"/>
        </w:rPr>
      </w:pPr>
      <w:r>
        <w:rPr>
          <w:rFonts w:hint="cs"/>
          <w:sz w:val="24"/>
          <w:szCs w:val="24"/>
          <w:rtl/>
        </w:rPr>
        <w:t>הפקודה מגיעה אל הלווין .</w:t>
      </w:r>
    </w:p>
    <w:p w:rsidR="004B79FF" w:rsidRDefault="004B79FF" w:rsidP="004B79FF">
      <w:pPr>
        <w:pStyle w:val="a5"/>
        <w:numPr>
          <w:ilvl w:val="0"/>
          <w:numId w:val="7"/>
        </w:numPr>
        <w:tabs>
          <w:tab w:val="left" w:pos="1886"/>
        </w:tabs>
        <w:rPr>
          <w:sz w:val="24"/>
          <w:szCs w:val="24"/>
        </w:rPr>
      </w:pPr>
      <w:r>
        <w:rPr>
          <w:rFonts w:hint="cs"/>
          <w:sz w:val="24"/>
          <w:szCs w:val="24"/>
          <w:rtl/>
        </w:rPr>
        <w:t>הלווין מודיע על קבלת הפקודה לתחנת הקרקע.</w:t>
      </w:r>
    </w:p>
    <w:p w:rsidR="004B79FF" w:rsidRDefault="004B79FF" w:rsidP="004B79FF">
      <w:pPr>
        <w:tabs>
          <w:tab w:val="left" w:pos="1886"/>
        </w:tabs>
        <w:rPr>
          <w:sz w:val="24"/>
          <w:szCs w:val="24"/>
          <w:rtl/>
        </w:rPr>
      </w:pPr>
      <w:r>
        <w:rPr>
          <w:rFonts w:hint="cs"/>
          <w:sz w:val="24"/>
          <w:szCs w:val="24"/>
          <w:rtl/>
        </w:rPr>
        <w:t>תרחיש אלטרנטיבי:</w:t>
      </w:r>
    </w:p>
    <w:p w:rsidR="004B79FF" w:rsidRDefault="004B79FF" w:rsidP="004B79FF">
      <w:pPr>
        <w:pStyle w:val="a5"/>
        <w:numPr>
          <w:ilvl w:val="0"/>
          <w:numId w:val="2"/>
        </w:numPr>
        <w:tabs>
          <w:tab w:val="left" w:pos="1886"/>
        </w:tabs>
        <w:rPr>
          <w:sz w:val="24"/>
          <w:szCs w:val="24"/>
        </w:rPr>
      </w:pPr>
      <w:r>
        <w:rPr>
          <w:rFonts w:hint="cs"/>
          <w:sz w:val="24"/>
          <w:szCs w:val="24"/>
          <w:rtl/>
        </w:rPr>
        <w:t>פרמטרי הפקודה לא תקינים : במקרה זה המשתמש יחזור ל2.</w:t>
      </w:r>
    </w:p>
    <w:p w:rsidR="004B79FF" w:rsidRDefault="004B79FF" w:rsidP="009B27CA">
      <w:pPr>
        <w:pStyle w:val="a5"/>
        <w:numPr>
          <w:ilvl w:val="0"/>
          <w:numId w:val="2"/>
        </w:numPr>
        <w:tabs>
          <w:tab w:val="left" w:pos="1886"/>
        </w:tabs>
        <w:rPr>
          <w:sz w:val="24"/>
          <w:szCs w:val="24"/>
        </w:rPr>
      </w:pPr>
      <w:r>
        <w:rPr>
          <w:rFonts w:hint="cs"/>
          <w:sz w:val="24"/>
          <w:szCs w:val="24"/>
          <w:rtl/>
        </w:rPr>
        <w:t>הלווין לא מודיע כי קיבל את הודעה</w:t>
      </w:r>
      <w:r w:rsidR="00BB60EF">
        <w:rPr>
          <w:rFonts w:hint="cs"/>
          <w:sz w:val="24"/>
          <w:szCs w:val="24"/>
          <w:rtl/>
        </w:rPr>
        <w:t xml:space="preserve"> </w:t>
      </w:r>
      <w:r w:rsidR="009B27CA">
        <w:rPr>
          <w:sz w:val="24"/>
          <w:szCs w:val="24"/>
          <w:rtl/>
        </w:rPr>
        <w:t>–</w:t>
      </w:r>
      <w:r>
        <w:rPr>
          <w:rFonts w:hint="cs"/>
          <w:sz w:val="24"/>
          <w:szCs w:val="24"/>
          <w:rtl/>
        </w:rPr>
        <w:t xml:space="preserve"> </w:t>
      </w:r>
      <w:r w:rsidR="009B27CA">
        <w:rPr>
          <w:rFonts w:hint="cs"/>
          <w:sz w:val="24"/>
          <w:szCs w:val="24"/>
          <w:rtl/>
        </w:rPr>
        <w:t>במקרה זה נחזיר הודעת שגיאה למשתמש</w:t>
      </w:r>
    </w:p>
    <w:p w:rsidR="00F30D93" w:rsidRDefault="00CF2620" w:rsidP="00F30D93">
      <w:pPr>
        <w:tabs>
          <w:tab w:val="left" w:pos="1886"/>
        </w:tabs>
        <w:rPr>
          <w:sz w:val="24"/>
          <w:szCs w:val="24"/>
          <w:rtl/>
        </w:rPr>
      </w:pPr>
      <w:r>
        <w:object w:dxaOrig="12615" w:dyaOrig="6885">
          <v:shape id="_x0000_i1026" type="#_x0000_t75" style="width:415.25pt;height:226.9pt" o:ole="">
            <v:imagedata r:id="rId14" o:title=""/>
          </v:shape>
          <o:OLEObject Type="Embed" ProgID="Visio.Drawing.15" ShapeID="_x0000_i1026" DrawAspect="Content" ObjectID="_1501322282" r:id="rId15"/>
        </w:object>
      </w:r>
    </w:p>
    <w:p w:rsidR="007A5E73" w:rsidRDefault="007A5E7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Default="00CE0183" w:rsidP="00F30D93">
      <w:pPr>
        <w:tabs>
          <w:tab w:val="left" w:pos="1886"/>
        </w:tabs>
        <w:rPr>
          <w:sz w:val="24"/>
          <w:szCs w:val="24"/>
          <w:rtl/>
        </w:rPr>
      </w:pPr>
    </w:p>
    <w:p w:rsidR="00CE0183" w:rsidRPr="00666B33" w:rsidRDefault="00CE0183" w:rsidP="00666B33">
      <w:pPr>
        <w:tabs>
          <w:tab w:val="left" w:pos="1886"/>
        </w:tabs>
        <w:rPr>
          <w:b/>
          <w:bCs/>
          <w:sz w:val="28"/>
          <w:szCs w:val="28"/>
          <w:rtl/>
        </w:rPr>
      </w:pPr>
      <w:r w:rsidRPr="00666B33">
        <w:rPr>
          <w:rFonts w:hint="cs"/>
          <w:b/>
          <w:bCs/>
          <w:sz w:val="28"/>
          <w:szCs w:val="28"/>
          <w:rtl/>
        </w:rPr>
        <w:t>תרחישי שימוש תכנה מוטסת</w:t>
      </w:r>
      <w:r w:rsidR="00666B33">
        <w:rPr>
          <w:rFonts w:hint="cs"/>
          <w:b/>
          <w:bCs/>
          <w:sz w:val="28"/>
          <w:szCs w:val="28"/>
          <w:rtl/>
        </w:rPr>
        <w:t>:</w:t>
      </w:r>
    </w:p>
    <w:p w:rsidR="00CE0183" w:rsidRDefault="00CE0183" w:rsidP="00CE0183">
      <w:pPr>
        <w:tabs>
          <w:tab w:val="left" w:pos="1886"/>
        </w:tabs>
        <w:rPr>
          <w:sz w:val="24"/>
          <w:szCs w:val="24"/>
          <w:rtl/>
        </w:rPr>
      </w:pPr>
      <w:r>
        <w:rPr>
          <w:rFonts w:hint="cs"/>
          <w:sz w:val="24"/>
          <w:szCs w:val="24"/>
          <w:rtl/>
        </w:rPr>
        <w:t>קריאת נתוני המגנומטר ושמירתם-</w:t>
      </w:r>
    </w:p>
    <w:p w:rsidR="00CE0183" w:rsidRDefault="00CE0183" w:rsidP="00CE0183">
      <w:pPr>
        <w:tabs>
          <w:tab w:val="left" w:pos="1886"/>
        </w:tabs>
        <w:rPr>
          <w:sz w:val="24"/>
          <w:szCs w:val="24"/>
          <w:rtl/>
        </w:rPr>
      </w:pPr>
      <w:r w:rsidRPr="006F084B">
        <w:rPr>
          <w:rFonts w:hint="cs"/>
          <w:sz w:val="24"/>
          <w:szCs w:val="24"/>
          <w:u w:val="single"/>
          <w:rtl/>
        </w:rPr>
        <w:t>שחקן ראשי</w:t>
      </w:r>
      <w:r>
        <w:rPr>
          <w:rFonts w:hint="cs"/>
          <w:sz w:val="24"/>
          <w:szCs w:val="24"/>
          <w:rtl/>
        </w:rPr>
        <w:t xml:space="preserve"> </w:t>
      </w:r>
      <w:r>
        <w:rPr>
          <w:sz w:val="24"/>
          <w:szCs w:val="24"/>
          <w:rtl/>
        </w:rPr>
        <w:t>–</w:t>
      </w:r>
      <w:r>
        <w:rPr>
          <w:rFonts w:hint="cs"/>
          <w:sz w:val="24"/>
          <w:szCs w:val="24"/>
          <w:rtl/>
        </w:rPr>
        <w:t xml:space="preserve"> טיימר מערכת הלוויינית.</w:t>
      </w:r>
    </w:p>
    <w:p w:rsidR="00CE0183" w:rsidRDefault="00CE0183" w:rsidP="00CE0183">
      <w:pPr>
        <w:tabs>
          <w:tab w:val="left" w:pos="1886"/>
        </w:tabs>
        <w:rPr>
          <w:sz w:val="24"/>
          <w:szCs w:val="24"/>
          <w:rtl/>
        </w:rPr>
      </w:pPr>
      <w:r w:rsidRPr="006F084B">
        <w:rPr>
          <w:rFonts w:hint="cs"/>
          <w:sz w:val="24"/>
          <w:szCs w:val="24"/>
          <w:u w:val="single"/>
          <w:rtl/>
        </w:rPr>
        <w:t>תיאור-</w:t>
      </w:r>
      <w:r>
        <w:rPr>
          <w:rFonts w:hint="cs"/>
          <w:sz w:val="24"/>
          <w:szCs w:val="24"/>
          <w:rtl/>
        </w:rPr>
        <w:t xml:space="preserve"> קבלת נתוני מגנומטר </w:t>
      </w:r>
      <w:r w:rsidR="00E60EF8">
        <w:rPr>
          <w:rFonts w:hint="cs"/>
          <w:sz w:val="24"/>
          <w:szCs w:val="24"/>
          <w:rtl/>
        </w:rPr>
        <w:t>נוכחים ושמירתם.</w:t>
      </w:r>
      <w:r>
        <w:rPr>
          <w:rFonts w:hint="cs"/>
          <w:sz w:val="24"/>
          <w:szCs w:val="24"/>
          <w:rtl/>
        </w:rPr>
        <w:t xml:space="preserve"> </w:t>
      </w:r>
    </w:p>
    <w:p w:rsidR="00CE0183" w:rsidRDefault="00CE0183" w:rsidP="00E36B52">
      <w:pPr>
        <w:tabs>
          <w:tab w:val="left" w:pos="1886"/>
        </w:tabs>
        <w:rPr>
          <w:sz w:val="24"/>
          <w:szCs w:val="24"/>
          <w:rtl/>
        </w:rPr>
      </w:pPr>
      <w:r w:rsidRPr="006F084B">
        <w:rPr>
          <w:rFonts w:hint="cs"/>
          <w:sz w:val="24"/>
          <w:szCs w:val="24"/>
          <w:u w:val="single"/>
          <w:rtl/>
        </w:rPr>
        <w:t xml:space="preserve">תנאי התחלה </w:t>
      </w:r>
      <w:r w:rsidRPr="006F084B">
        <w:rPr>
          <w:sz w:val="24"/>
          <w:szCs w:val="24"/>
          <w:u w:val="single"/>
          <w:rtl/>
        </w:rPr>
        <w:t>–</w:t>
      </w:r>
      <w:r>
        <w:rPr>
          <w:rFonts w:hint="cs"/>
          <w:sz w:val="24"/>
          <w:szCs w:val="24"/>
          <w:rtl/>
        </w:rPr>
        <w:t xml:space="preserve"> </w:t>
      </w:r>
      <w:r w:rsidR="00E36B52">
        <w:rPr>
          <w:rFonts w:hint="cs"/>
          <w:sz w:val="24"/>
          <w:szCs w:val="24"/>
          <w:rtl/>
        </w:rPr>
        <w:t>המערכת לא נמצאת ב"מצב בטוח"</w:t>
      </w:r>
    </w:p>
    <w:p w:rsidR="00E36B52" w:rsidRDefault="00CE0183" w:rsidP="00E36B52">
      <w:pPr>
        <w:tabs>
          <w:tab w:val="left" w:pos="1886"/>
        </w:tabs>
        <w:rPr>
          <w:sz w:val="24"/>
          <w:szCs w:val="24"/>
          <w:rtl/>
        </w:rPr>
      </w:pPr>
      <w:r w:rsidRPr="006F084B">
        <w:rPr>
          <w:rFonts w:hint="cs"/>
          <w:sz w:val="24"/>
          <w:szCs w:val="24"/>
          <w:u w:val="single"/>
          <w:rtl/>
        </w:rPr>
        <w:t>תנאי סיום</w:t>
      </w:r>
      <w:r>
        <w:rPr>
          <w:rFonts w:hint="cs"/>
          <w:sz w:val="24"/>
          <w:szCs w:val="24"/>
          <w:rtl/>
        </w:rPr>
        <w:t xml:space="preserve"> </w:t>
      </w:r>
      <w:r>
        <w:rPr>
          <w:sz w:val="24"/>
          <w:szCs w:val="24"/>
          <w:rtl/>
        </w:rPr>
        <w:t>–</w:t>
      </w:r>
      <w:r>
        <w:rPr>
          <w:rFonts w:hint="cs"/>
          <w:sz w:val="24"/>
          <w:szCs w:val="24"/>
          <w:rtl/>
        </w:rPr>
        <w:t xml:space="preserve"> </w:t>
      </w:r>
      <w:r w:rsidR="00E36B52">
        <w:rPr>
          <w:rFonts w:hint="cs"/>
          <w:sz w:val="24"/>
          <w:szCs w:val="24"/>
          <w:rtl/>
        </w:rPr>
        <w:t>נתוני  מגנומטר נוכחים מאוחסנים בזיכרון המערכת.</w:t>
      </w:r>
    </w:p>
    <w:p w:rsidR="00CE0183" w:rsidRDefault="00CE0183" w:rsidP="00E36B52">
      <w:pPr>
        <w:tabs>
          <w:tab w:val="left" w:pos="1886"/>
        </w:tabs>
        <w:rPr>
          <w:sz w:val="24"/>
          <w:szCs w:val="24"/>
          <w:rtl/>
        </w:rPr>
      </w:pPr>
      <w:r w:rsidRPr="006F084B">
        <w:rPr>
          <w:rFonts w:hint="cs"/>
          <w:sz w:val="24"/>
          <w:szCs w:val="24"/>
          <w:u w:val="single"/>
          <w:rtl/>
        </w:rPr>
        <w:t>תרחיש הצלחה עיקרי</w:t>
      </w:r>
      <w:r>
        <w:rPr>
          <w:rFonts w:hint="cs"/>
          <w:sz w:val="24"/>
          <w:szCs w:val="24"/>
          <w:rtl/>
        </w:rPr>
        <w:t xml:space="preserve"> :</w:t>
      </w:r>
    </w:p>
    <w:p w:rsidR="002503DB" w:rsidRDefault="002503DB" w:rsidP="00E36B52">
      <w:pPr>
        <w:tabs>
          <w:tab w:val="left" w:pos="1886"/>
        </w:tabs>
        <w:rPr>
          <w:sz w:val="24"/>
          <w:szCs w:val="24"/>
          <w:rtl/>
        </w:rPr>
      </w:pPr>
      <w:r>
        <w:rPr>
          <w:rFonts w:hint="cs"/>
          <w:sz w:val="24"/>
          <w:szCs w:val="24"/>
          <w:rtl/>
        </w:rPr>
        <w:t>1.טיימר המערכת מפעיל את פעולת קבלת הנתונים.</w:t>
      </w:r>
    </w:p>
    <w:p w:rsidR="002503DB" w:rsidRDefault="002503DB" w:rsidP="00E36B52">
      <w:pPr>
        <w:tabs>
          <w:tab w:val="left" w:pos="1886"/>
        </w:tabs>
        <w:rPr>
          <w:sz w:val="24"/>
          <w:szCs w:val="24"/>
          <w:rtl/>
        </w:rPr>
      </w:pPr>
      <w:r>
        <w:rPr>
          <w:rFonts w:hint="cs"/>
          <w:sz w:val="24"/>
          <w:szCs w:val="24"/>
          <w:rtl/>
        </w:rPr>
        <w:t>2. המערכת מבקשת מהמגנומטר לבצע מדידות.</w:t>
      </w:r>
    </w:p>
    <w:p w:rsidR="002503DB" w:rsidRDefault="002503DB" w:rsidP="00E36B52">
      <w:pPr>
        <w:tabs>
          <w:tab w:val="left" w:pos="1886"/>
        </w:tabs>
        <w:rPr>
          <w:sz w:val="24"/>
          <w:szCs w:val="24"/>
          <w:rtl/>
        </w:rPr>
      </w:pPr>
      <w:r>
        <w:rPr>
          <w:rFonts w:hint="cs"/>
          <w:sz w:val="24"/>
          <w:szCs w:val="24"/>
          <w:rtl/>
        </w:rPr>
        <w:t>3. המגנומטר מבצע חישובים ומדידות ושולח את אותם חזרה למערכת.</w:t>
      </w:r>
    </w:p>
    <w:p w:rsidR="002503DB" w:rsidRDefault="002503DB" w:rsidP="00B24CC5">
      <w:pPr>
        <w:tabs>
          <w:tab w:val="left" w:pos="1886"/>
        </w:tabs>
        <w:rPr>
          <w:sz w:val="24"/>
          <w:szCs w:val="24"/>
          <w:rtl/>
        </w:rPr>
      </w:pPr>
      <w:r>
        <w:rPr>
          <w:rFonts w:hint="cs"/>
          <w:sz w:val="24"/>
          <w:szCs w:val="24"/>
          <w:rtl/>
        </w:rPr>
        <w:t>4.המערכת קורא</w:t>
      </w:r>
      <w:r w:rsidR="00B24CC5">
        <w:rPr>
          <w:rFonts w:hint="cs"/>
          <w:sz w:val="24"/>
          <w:szCs w:val="24"/>
          <w:rtl/>
        </w:rPr>
        <w:t>ת את המידע ומאחסנת אותו בזכרון.</w:t>
      </w:r>
    </w:p>
    <w:p w:rsidR="00B24CC5" w:rsidRDefault="00B24CC5" w:rsidP="00B24CC5">
      <w:pPr>
        <w:tabs>
          <w:tab w:val="left" w:pos="1886"/>
        </w:tabs>
        <w:rPr>
          <w:sz w:val="24"/>
          <w:szCs w:val="24"/>
          <w:rtl/>
        </w:rPr>
      </w:pPr>
      <w:r>
        <w:rPr>
          <w:rFonts w:hint="cs"/>
          <w:sz w:val="24"/>
          <w:szCs w:val="24"/>
          <w:rtl/>
        </w:rPr>
        <w:t>5. המערכת שומרת לוג של ביצוע הפעולה.</w:t>
      </w:r>
    </w:p>
    <w:p w:rsidR="002503DB" w:rsidRDefault="002503DB" w:rsidP="00E36B52">
      <w:pPr>
        <w:tabs>
          <w:tab w:val="left" w:pos="1886"/>
        </w:tabs>
        <w:rPr>
          <w:sz w:val="24"/>
          <w:szCs w:val="24"/>
          <w:rtl/>
        </w:rPr>
      </w:pPr>
    </w:p>
    <w:p w:rsidR="00CE0183" w:rsidRPr="006F084B" w:rsidRDefault="00CE0183" w:rsidP="00CE0183">
      <w:pPr>
        <w:tabs>
          <w:tab w:val="left" w:pos="1886"/>
        </w:tabs>
        <w:rPr>
          <w:sz w:val="24"/>
          <w:szCs w:val="24"/>
          <w:u w:val="single"/>
          <w:rtl/>
        </w:rPr>
      </w:pPr>
      <w:r w:rsidRPr="006F084B">
        <w:rPr>
          <w:rFonts w:hint="cs"/>
          <w:sz w:val="24"/>
          <w:szCs w:val="24"/>
          <w:u w:val="single"/>
          <w:rtl/>
        </w:rPr>
        <w:t>תרחיש אלטרנטיבי:</w:t>
      </w:r>
    </w:p>
    <w:p w:rsidR="00CE0183" w:rsidRDefault="00CA6B67" w:rsidP="009F757B">
      <w:pPr>
        <w:pStyle w:val="a5"/>
        <w:numPr>
          <w:ilvl w:val="0"/>
          <w:numId w:val="2"/>
        </w:numPr>
        <w:tabs>
          <w:tab w:val="left" w:pos="1886"/>
        </w:tabs>
        <w:rPr>
          <w:sz w:val="24"/>
          <w:szCs w:val="24"/>
        </w:rPr>
      </w:pPr>
      <w:r>
        <w:rPr>
          <w:rFonts w:hint="cs"/>
          <w:sz w:val="24"/>
          <w:szCs w:val="24"/>
          <w:rtl/>
        </w:rPr>
        <w:t xml:space="preserve">בכל זמן </w:t>
      </w:r>
      <w:r w:rsidR="009F757B">
        <w:rPr>
          <w:rFonts w:hint="cs"/>
          <w:sz w:val="24"/>
          <w:szCs w:val="24"/>
          <w:rtl/>
        </w:rPr>
        <w:t>במקרה שמתבצעת בקשה למעבר ל"מצב בטוח" , הפעולה הנ"ל נפסקת באמצע ונשלח לוג ביטול.</w:t>
      </w:r>
    </w:p>
    <w:p w:rsidR="00CE0183" w:rsidRDefault="008C3BE8" w:rsidP="009F757B">
      <w:pPr>
        <w:tabs>
          <w:tab w:val="left" w:pos="1886"/>
        </w:tabs>
        <w:ind w:left="720"/>
        <w:rPr>
          <w:sz w:val="24"/>
          <w:szCs w:val="24"/>
          <w:rtl/>
        </w:rPr>
      </w:pPr>
      <w:r>
        <w:rPr>
          <w:noProof/>
        </w:rPr>
        <w:drawing>
          <wp:anchor distT="0" distB="0" distL="114300" distR="114300" simplePos="0" relativeHeight="251662336" behindDoc="1" locked="0" layoutInCell="1" allowOverlap="1">
            <wp:simplePos x="0" y="0"/>
            <wp:positionH relativeFrom="column">
              <wp:posOffset>47625</wp:posOffset>
            </wp:positionH>
            <wp:positionV relativeFrom="paragraph">
              <wp:posOffset>476250</wp:posOffset>
            </wp:positionV>
            <wp:extent cx="5248275" cy="3371215"/>
            <wp:effectExtent l="0" t="0" r="0" b="0"/>
            <wp:wrapThrough wrapText="bothSides">
              <wp:wrapPolygon edited="0">
                <wp:start x="0" y="0"/>
                <wp:lineTo x="0" y="21482"/>
                <wp:lineTo x="21561" y="21482"/>
                <wp:lineTo x="21561" y="0"/>
                <wp:lineTo x="0" y="0"/>
              </wp:wrapPolygon>
            </wp:wrapThrough>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142" t="14466" r="19712" b="20258"/>
                    <a:stretch/>
                  </pic:blipFill>
                  <pic:spPr bwMode="auto">
                    <a:xfrm>
                      <a:off x="0" y="0"/>
                      <a:ext cx="5248275" cy="33712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9F757B">
        <w:rPr>
          <w:rFonts w:hint="cs"/>
          <w:sz w:val="24"/>
          <w:szCs w:val="24"/>
          <w:rtl/>
        </w:rPr>
        <w:t>3.2</w:t>
      </w:r>
      <w:r w:rsidR="009F757B" w:rsidRPr="009F757B">
        <w:rPr>
          <w:rFonts w:hint="cs"/>
          <w:sz w:val="24"/>
          <w:szCs w:val="24"/>
          <w:rtl/>
        </w:rPr>
        <w:t>במקרה שמגנומטר נכשל בפעולתו(</w:t>
      </w:r>
      <w:r w:rsidR="009F757B">
        <w:rPr>
          <w:rFonts w:hint="cs"/>
          <w:sz w:val="24"/>
          <w:szCs w:val="24"/>
          <w:rtl/>
        </w:rPr>
        <w:t>תקלה טכנית וכו</w:t>
      </w:r>
      <w:r w:rsidR="009F757B">
        <w:rPr>
          <w:sz w:val="24"/>
          <w:szCs w:val="24"/>
          <w:rtl/>
        </w:rPr>
        <w:t>'</w:t>
      </w:r>
      <w:r w:rsidR="009F757B">
        <w:rPr>
          <w:rFonts w:hint="cs"/>
          <w:sz w:val="24"/>
          <w:szCs w:val="24"/>
          <w:rtl/>
        </w:rPr>
        <w:t>) והמערכת תשמור לוג של הכשלון.</w:t>
      </w:r>
    </w:p>
    <w:p w:rsidR="006F084B" w:rsidRDefault="006F084B" w:rsidP="006F084B">
      <w:pPr>
        <w:tabs>
          <w:tab w:val="left" w:pos="1886"/>
        </w:tabs>
        <w:rPr>
          <w:sz w:val="24"/>
          <w:szCs w:val="24"/>
          <w:rtl/>
        </w:rPr>
      </w:pPr>
      <w:r>
        <w:rPr>
          <w:rFonts w:hint="cs"/>
          <w:sz w:val="24"/>
          <w:szCs w:val="24"/>
          <w:rtl/>
        </w:rPr>
        <w:lastRenderedPageBreak/>
        <w:t>שליחת נתוני המערכת(לויין) לתחנת הקרקע-</w:t>
      </w:r>
    </w:p>
    <w:p w:rsidR="006F084B" w:rsidRDefault="006F084B" w:rsidP="00BC2810">
      <w:pPr>
        <w:tabs>
          <w:tab w:val="left" w:pos="1886"/>
        </w:tabs>
        <w:rPr>
          <w:sz w:val="24"/>
          <w:szCs w:val="24"/>
          <w:rtl/>
        </w:rPr>
      </w:pPr>
      <w:r w:rsidRPr="006F084B">
        <w:rPr>
          <w:rFonts w:hint="cs"/>
          <w:sz w:val="24"/>
          <w:szCs w:val="24"/>
          <w:u w:val="single"/>
          <w:rtl/>
        </w:rPr>
        <w:t>שחקן ראשי</w:t>
      </w:r>
      <w:r>
        <w:rPr>
          <w:rFonts w:hint="cs"/>
          <w:sz w:val="24"/>
          <w:szCs w:val="24"/>
          <w:rtl/>
        </w:rPr>
        <w:t xml:space="preserve"> </w:t>
      </w:r>
      <w:r>
        <w:rPr>
          <w:sz w:val="24"/>
          <w:szCs w:val="24"/>
          <w:rtl/>
        </w:rPr>
        <w:t>–</w:t>
      </w:r>
      <w:r>
        <w:rPr>
          <w:rFonts w:hint="cs"/>
          <w:sz w:val="24"/>
          <w:szCs w:val="24"/>
          <w:rtl/>
        </w:rPr>
        <w:t xml:space="preserve"> מתחנת הקרקע.</w:t>
      </w:r>
    </w:p>
    <w:p w:rsidR="006F084B" w:rsidRDefault="006F084B" w:rsidP="006F084B">
      <w:pPr>
        <w:tabs>
          <w:tab w:val="left" w:pos="1886"/>
        </w:tabs>
        <w:rPr>
          <w:sz w:val="24"/>
          <w:szCs w:val="24"/>
          <w:rtl/>
        </w:rPr>
      </w:pPr>
      <w:r w:rsidRPr="006F084B">
        <w:rPr>
          <w:rFonts w:hint="cs"/>
          <w:sz w:val="24"/>
          <w:szCs w:val="24"/>
          <w:u w:val="single"/>
          <w:rtl/>
        </w:rPr>
        <w:t>תיאור-</w:t>
      </w:r>
      <w:r>
        <w:rPr>
          <w:rFonts w:hint="cs"/>
          <w:sz w:val="24"/>
          <w:szCs w:val="24"/>
          <w:rtl/>
        </w:rPr>
        <w:t xml:space="preserve"> המערכת שולחת את נתוני המצב הפנ</w:t>
      </w:r>
      <w:r w:rsidR="00C25552">
        <w:rPr>
          <w:rFonts w:hint="cs"/>
          <w:sz w:val="24"/>
          <w:szCs w:val="24"/>
          <w:rtl/>
        </w:rPr>
        <w:t>ימי של הלויין הנכוחיים</w:t>
      </w:r>
      <w:r>
        <w:rPr>
          <w:rFonts w:hint="cs"/>
          <w:sz w:val="24"/>
          <w:szCs w:val="24"/>
          <w:rtl/>
        </w:rPr>
        <w:t xml:space="preserve">. </w:t>
      </w:r>
    </w:p>
    <w:p w:rsidR="006F084B" w:rsidRDefault="006F084B" w:rsidP="006F084B">
      <w:pPr>
        <w:tabs>
          <w:tab w:val="left" w:pos="1886"/>
        </w:tabs>
        <w:rPr>
          <w:sz w:val="24"/>
          <w:szCs w:val="24"/>
          <w:rtl/>
        </w:rPr>
      </w:pPr>
      <w:r w:rsidRPr="006F084B">
        <w:rPr>
          <w:rFonts w:hint="cs"/>
          <w:sz w:val="24"/>
          <w:szCs w:val="24"/>
          <w:u w:val="single"/>
          <w:rtl/>
        </w:rPr>
        <w:t xml:space="preserve">תנאי התחלה </w:t>
      </w:r>
      <w:r w:rsidRPr="006F084B">
        <w:rPr>
          <w:sz w:val="24"/>
          <w:szCs w:val="24"/>
          <w:u w:val="single"/>
          <w:rtl/>
        </w:rPr>
        <w:t>–</w:t>
      </w:r>
      <w:r>
        <w:rPr>
          <w:rFonts w:hint="cs"/>
          <w:sz w:val="24"/>
          <w:szCs w:val="24"/>
          <w:rtl/>
        </w:rPr>
        <w:t xml:space="preserve"> המערכת לא נמצאת ב"מצב בטוח", יש ערוץ תקשרות פתוח בין הלווין לתחנת הקרקע.</w:t>
      </w:r>
    </w:p>
    <w:p w:rsidR="006F084B" w:rsidRDefault="006F084B" w:rsidP="006F084B">
      <w:pPr>
        <w:tabs>
          <w:tab w:val="left" w:pos="1886"/>
        </w:tabs>
        <w:rPr>
          <w:sz w:val="24"/>
          <w:szCs w:val="24"/>
          <w:rtl/>
        </w:rPr>
      </w:pPr>
      <w:r w:rsidRPr="006F084B">
        <w:rPr>
          <w:rFonts w:hint="cs"/>
          <w:sz w:val="24"/>
          <w:szCs w:val="24"/>
          <w:u w:val="single"/>
          <w:rtl/>
        </w:rPr>
        <w:t>תנאי סיום</w:t>
      </w:r>
      <w:r>
        <w:rPr>
          <w:rFonts w:hint="cs"/>
          <w:sz w:val="24"/>
          <w:szCs w:val="24"/>
          <w:rtl/>
        </w:rPr>
        <w:t xml:space="preserve"> </w:t>
      </w:r>
      <w:r>
        <w:rPr>
          <w:sz w:val="24"/>
          <w:szCs w:val="24"/>
          <w:rtl/>
        </w:rPr>
        <w:t>–</w:t>
      </w:r>
      <w:r w:rsidRPr="006F084B">
        <w:rPr>
          <w:rFonts w:hint="cs"/>
          <w:sz w:val="24"/>
          <w:szCs w:val="24"/>
          <w:rtl/>
        </w:rPr>
        <w:t xml:space="preserve"> </w:t>
      </w:r>
      <w:r>
        <w:rPr>
          <w:rFonts w:hint="cs"/>
          <w:sz w:val="24"/>
          <w:szCs w:val="24"/>
          <w:rtl/>
        </w:rPr>
        <w:t>נתוני המצב הפנימי של הלויין בין החליפות נשלחו לתחנת הקרקע</w:t>
      </w:r>
    </w:p>
    <w:p w:rsidR="006F084B" w:rsidRDefault="006F084B" w:rsidP="006F084B">
      <w:pPr>
        <w:tabs>
          <w:tab w:val="left" w:pos="1886"/>
        </w:tabs>
        <w:rPr>
          <w:sz w:val="24"/>
          <w:szCs w:val="24"/>
          <w:rtl/>
        </w:rPr>
      </w:pPr>
      <w:r w:rsidRPr="006F084B">
        <w:rPr>
          <w:rFonts w:hint="cs"/>
          <w:sz w:val="24"/>
          <w:szCs w:val="24"/>
          <w:u w:val="single"/>
          <w:rtl/>
        </w:rPr>
        <w:t>תרחיש הצלחה עיקרי</w:t>
      </w:r>
      <w:r>
        <w:rPr>
          <w:rFonts w:hint="cs"/>
          <w:sz w:val="24"/>
          <w:szCs w:val="24"/>
          <w:rtl/>
        </w:rPr>
        <w:t xml:space="preserve"> :</w:t>
      </w:r>
    </w:p>
    <w:p w:rsidR="006F084B" w:rsidRDefault="006F084B" w:rsidP="00BC2810">
      <w:pPr>
        <w:tabs>
          <w:tab w:val="left" w:pos="1886"/>
        </w:tabs>
        <w:rPr>
          <w:sz w:val="24"/>
          <w:szCs w:val="24"/>
          <w:rtl/>
        </w:rPr>
      </w:pPr>
      <w:r>
        <w:rPr>
          <w:rFonts w:hint="cs"/>
          <w:sz w:val="24"/>
          <w:szCs w:val="24"/>
          <w:rtl/>
        </w:rPr>
        <w:t>1.</w:t>
      </w:r>
      <w:r w:rsidR="00BC2810">
        <w:rPr>
          <w:rFonts w:hint="cs"/>
          <w:sz w:val="24"/>
          <w:szCs w:val="24"/>
          <w:rtl/>
        </w:rPr>
        <w:t>תחנת הקרקע מבקשת מהמערכת את נתוניה הפנימיים.</w:t>
      </w:r>
    </w:p>
    <w:p w:rsidR="006F084B" w:rsidRDefault="006F084B" w:rsidP="00BC2810">
      <w:pPr>
        <w:tabs>
          <w:tab w:val="left" w:pos="1886"/>
        </w:tabs>
        <w:rPr>
          <w:sz w:val="24"/>
          <w:szCs w:val="24"/>
          <w:rtl/>
        </w:rPr>
      </w:pPr>
      <w:r>
        <w:rPr>
          <w:rFonts w:hint="cs"/>
          <w:sz w:val="24"/>
          <w:szCs w:val="24"/>
          <w:rtl/>
        </w:rPr>
        <w:t xml:space="preserve">2. </w:t>
      </w:r>
      <w:r w:rsidR="00BC2810">
        <w:rPr>
          <w:rFonts w:hint="cs"/>
          <w:sz w:val="24"/>
          <w:szCs w:val="24"/>
          <w:rtl/>
        </w:rPr>
        <w:t>המערכת מתרגמת את הפקודה שקיבלה בעזרת מילון הפקודות והיא מתווספת לתור הפקודות.</w:t>
      </w:r>
    </w:p>
    <w:p w:rsidR="00BC2810" w:rsidRDefault="006F084B" w:rsidP="00BC2810">
      <w:pPr>
        <w:tabs>
          <w:tab w:val="left" w:pos="1886"/>
        </w:tabs>
        <w:rPr>
          <w:sz w:val="24"/>
          <w:szCs w:val="24"/>
          <w:rtl/>
        </w:rPr>
      </w:pPr>
      <w:r>
        <w:rPr>
          <w:rFonts w:hint="cs"/>
          <w:sz w:val="24"/>
          <w:szCs w:val="24"/>
          <w:rtl/>
        </w:rPr>
        <w:t>3.</w:t>
      </w:r>
      <w:r w:rsidR="00BC2810">
        <w:rPr>
          <w:rFonts w:hint="cs"/>
          <w:sz w:val="24"/>
          <w:szCs w:val="24"/>
          <w:rtl/>
        </w:rPr>
        <w:t>כאשר הפקודה יוצאת מהתור המערכת אוספת את נתוני הסנסורים ע"י שליחת בקשת מידע מהם.</w:t>
      </w:r>
    </w:p>
    <w:p w:rsidR="00BC2810" w:rsidRDefault="00BC2810" w:rsidP="00BC2810">
      <w:pPr>
        <w:tabs>
          <w:tab w:val="left" w:pos="1886"/>
        </w:tabs>
        <w:rPr>
          <w:sz w:val="24"/>
          <w:szCs w:val="24"/>
          <w:rtl/>
        </w:rPr>
      </w:pPr>
      <w:r>
        <w:rPr>
          <w:rFonts w:hint="cs"/>
          <w:sz w:val="24"/>
          <w:szCs w:val="24"/>
          <w:rtl/>
        </w:rPr>
        <w:t>3.1 קבלת מידע מהמגנומטר.</w:t>
      </w:r>
    </w:p>
    <w:p w:rsidR="00BC2810" w:rsidRDefault="00BC2810" w:rsidP="00BC2810">
      <w:pPr>
        <w:tabs>
          <w:tab w:val="left" w:pos="1886"/>
        </w:tabs>
        <w:rPr>
          <w:sz w:val="24"/>
          <w:szCs w:val="24"/>
          <w:rtl/>
        </w:rPr>
      </w:pPr>
      <w:r>
        <w:rPr>
          <w:rFonts w:hint="cs"/>
          <w:sz w:val="24"/>
          <w:szCs w:val="24"/>
          <w:rtl/>
        </w:rPr>
        <w:t>3.2 קבלת מידע מחיישון חום.</w:t>
      </w:r>
    </w:p>
    <w:p w:rsidR="00BC2810" w:rsidRDefault="00BC2810" w:rsidP="00BC2810">
      <w:pPr>
        <w:tabs>
          <w:tab w:val="left" w:pos="1886"/>
        </w:tabs>
        <w:rPr>
          <w:sz w:val="24"/>
          <w:szCs w:val="24"/>
          <w:rtl/>
        </w:rPr>
      </w:pPr>
      <w:r>
        <w:rPr>
          <w:rFonts w:hint="cs"/>
          <w:sz w:val="24"/>
          <w:szCs w:val="24"/>
          <w:rtl/>
        </w:rPr>
        <w:t>3.3 קבלת מידע מכוח סוללה.</w:t>
      </w:r>
    </w:p>
    <w:p w:rsidR="006F084B" w:rsidRPr="00BC2810" w:rsidRDefault="006F084B" w:rsidP="00B9236B">
      <w:pPr>
        <w:tabs>
          <w:tab w:val="left" w:pos="1886"/>
        </w:tabs>
        <w:rPr>
          <w:sz w:val="24"/>
          <w:szCs w:val="24"/>
          <w:rtl/>
        </w:rPr>
      </w:pPr>
      <w:r>
        <w:rPr>
          <w:rFonts w:hint="cs"/>
          <w:sz w:val="24"/>
          <w:szCs w:val="24"/>
          <w:rtl/>
        </w:rPr>
        <w:t>4.</w:t>
      </w:r>
      <w:r w:rsidR="00BC2810">
        <w:rPr>
          <w:rFonts w:hint="cs"/>
          <w:sz w:val="24"/>
          <w:szCs w:val="24"/>
          <w:rtl/>
        </w:rPr>
        <w:t>המערכת מקודדת את המידע על פי מילון ה</w:t>
      </w:r>
      <w:r w:rsidR="00B9236B">
        <w:rPr>
          <w:rFonts w:hint="cs"/>
          <w:sz w:val="24"/>
          <w:szCs w:val="24"/>
          <w:rtl/>
        </w:rPr>
        <w:t>נתונים</w:t>
      </w:r>
      <w:r w:rsidR="00BC2810">
        <w:rPr>
          <w:rFonts w:hint="cs"/>
          <w:sz w:val="24"/>
          <w:szCs w:val="24"/>
          <w:rtl/>
        </w:rPr>
        <w:t>.</w:t>
      </w:r>
    </w:p>
    <w:p w:rsidR="006F084B" w:rsidRDefault="006F084B" w:rsidP="00B9236B">
      <w:pPr>
        <w:tabs>
          <w:tab w:val="left" w:pos="1886"/>
        </w:tabs>
        <w:rPr>
          <w:sz w:val="24"/>
          <w:szCs w:val="24"/>
          <w:rtl/>
        </w:rPr>
      </w:pPr>
      <w:r>
        <w:rPr>
          <w:rFonts w:hint="cs"/>
          <w:sz w:val="24"/>
          <w:szCs w:val="24"/>
          <w:rtl/>
        </w:rPr>
        <w:t xml:space="preserve">5. המערכת </w:t>
      </w:r>
      <w:r w:rsidR="00B9236B">
        <w:rPr>
          <w:rFonts w:hint="cs"/>
          <w:sz w:val="24"/>
          <w:szCs w:val="24"/>
          <w:rtl/>
        </w:rPr>
        <w:t>שולחת את המידע לתחנת קרקע</w:t>
      </w:r>
      <w:r>
        <w:rPr>
          <w:rFonts w:hint="cs"/>
          <w:sz w:val="24"/>
          <w:szCs w:val="24"/>
          <w:rtl/>
        </w:rPr>
        <w:t>.</w:t>
      </w:r>
    </w:p>
    <w:p w:rsidR="006F084B" w:rsidRDefault="006F084B" w:rsidP="006F084B">
      <w:pPr>
        <w:tabs>
          <w:tab w:val="left" w:pos="1886"/>
        </w:tabs>
        <w:rPr>
          <w:sz w:val="24"/>
          <w:szCs w:val="24"/>
          <w:rtl/>
        </w:rPr>
      </w:pPr>
    </w:p>
    <w:p w:rsidR="006F084B" w:rsidRPr="006F084B" w:rsidRDefault="006F084B" w:rsidP="006F084B">
      <w:pPr>
        <w:tabs>
          <w:tab w:val="left" w:pos="1886"/>
        </w:tabs>
        <w:rPr>
          <w:sz w:val="24"/>
          <w:szCs w:val="24"/>
          <w:u w:val="single"/>
          <w:rtl/>
        </w:rPr>
      </w:pPr>
      <w:r w:rsidRPr="006F084B">
        <w:rPr>
          <w:rFonts w:hint="cs"/>
          <w:sz w:val="24"/>
          <w:szCs w:val="24"/>
          <w:u w:val="single"/>
          <w:rtl/>
        </w:rPr>
        <w:t>תרחיש אלטרנטיבי:</w:t>
      </w:r>
    </w:p>
    <w:p w:rsidR="006F084B" w:rsidRDefault="006F084B" w:rsidP="006F084B">
      <w:pPr>
        <w:pStyle w:val="a5"/>
        <w:numPr>
          <w:ilvl w:val="0"/>
          <w:numId w:val="2"/>
        </w:numPr>
        <w:tabs>
          <w:tab w:val="left" w:pos="1886"/>
        </w:tabs>
        <w:rPr>
          <w:sz w:val="24"/>
          <w:szCs w:val="24"/>
        </w:rPr>
      </w:pPr>
      <w:r>
        <w:rPr>
          <w:rFonts w:hint="cs"/>
          <w:sz w:val="24"/>
          <w:szCs w:val="24"/>
          <w:rtl/>
        </w:rPr>
        <w:t>בכל זמן במקרה שמתבצעת בקשה למעבר ל"מצב בטוח" , הפעולה הנ"ל נפסקת באמצע ונשלח לוג ביטול.</w:t>
      </w:r>
    </w:p>
    <w:p w:rsidR="008C3BE8" w:rsidRDefault="008C3BE8" w:rsidP="00B9236B">
      <w:pPr>
        <w:pStyle w:val="a5"/>
        <w:tabs>
          <w:tab w:val="left" w:pos="1886"/>
        </w:tabs>
        <w:ind w:left="1080"/>
        <w:rPr>
          <w:sz w:val="24"/>
          <w:szCs w:val="24"/>
          <w:rtl/>
        </w:rPr>
      </w:pPr>
    </w:p>
    <w:p w:rsidR="00B9236B" w:rsidRDefault="00B9236B" w:rsidP="008B0643">
      <w:pPr>
        <w:pStyle w:val="a5"/>
        <w:numPr>
          <w:ilvl w:val="1"/>
          <w:numId w:val="6"/>
        </w:numPr>
        <w:tabs>
          <w:tab w:val="left" w:pos="1886"/>
        </w:tabs>
        <w:rPr>
          <w:sz w:val="24"/>
          <w:szCs w:val="24"/>
          <w:rtl/>
        </w:rPr>
      </w:pPr>
      <w:r>
        <w:rPr>
          <w:rFonts w:hint="cs"/>
          <w:sz w:val="24"/>
          <w:szCs w:val="24"/>
          <w:rtl/>
        </w:rPr>
        <w:t>אם אחד מהסנסורים(חום,מגנומטר,סוללה) כשל אז המערכת תשמור את לוג השגיאה.</w:t>
      </w:r>
    </w:p>
    <w:p w:rsidR="008B0643" w:rsidRPr="00B9236B" w:rsidRDefault="008B0643" w:rsidP="008B0643">
      <w:pPr>
        <w:pStyle w:val="a5"/>
        <w:tabs>
          <w:tab w:val="left" w:pos="1886"/>
        </w:tabs>
        <w:rPr>
          <w:sz w:val="24"/>
          <w:szCs w:val="24"/>
        </w:rPr>
      </w:pPr>
    </w:p>
    <w:p w:rsidR="007A5E73" w:rsidRPr="009F757B" w:rsidRDefault="007A5E73" w:rsidP="00F30D93">
      <w:pPr>
        <w:tabs>
          <w:tab w:val="left" w:pos="1886"/>
        </w:tabs>
        <w:rPr>
          <w:sz w:val="24"/>
          <w:szCs w:val="24"/>
          <w:rtl/>
        </w:rPr>
      </w:pPr>
    </w:p>
    <w:p w:rsidR="00794381" w:rsidRDefault="00726A24">
      <w:pPr>
        <w:bidi w:val="0"/>
        <w:rPr>
          <w:sz w:val="24"/>
          <w:szCs w:val="24"/>
        </w:rPr>
      </w:pPr>
      <w:r>
        <w:rPr>
          <w:noProof/>
        </w:rPr>
        <w:lastRenderedPageBreak/>
        <w:drawing>
          <wp:inline distT="0" distB="0" distL="0" distR="0">
            <wp:extent cx="4797188" cy="395102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l="25355" t="11876" r="19922" b="7968"/>
                    <a:stretch/>
                  </pic:blipFill>
                  <pic:spPr bwMode="auto">
                    <a:xfrm>
                      <a:off x="0" y="0"/>
                      <a:ext cx="4803511" cy="39562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00794381">
        <w:rPr>
          <w:sz w:val="24"/>
          <w:szCs w:val="24"/>
          <w:rtl/>
        </w:rPr>
        <w:br w:type="page"/>
      </w:r>
    </w:p>
    <w:p w:rsidR="007A5E73" w:rsidRDefault="00794381" w:rsidP="00616EAD">
      <w:pPr>
        <w:rPr>
          <w:b/>
          <w:bCs/>
          <w:i/>
          <w:iCs/>
          <w:color w:val="4F81BD" w:themeColor="accent1"/>
          <w:sz w:val="24"/>
          <w:szCs w:val="24"/>
          <w:u w:val="single"/>
          <w:rtl/>
        </w:rPr>
      </w:pPr>
      <w:r w:rsidRPr="00616EAD">
        <w:rPr>
          <w:rFonts w:hint="cs"/>
          <w:b/>
          <w:bCs/>
          <w:i/>
          <w:iCs/>
          <w:color w:val="4F81BD" w:themeColor="accent1"/>
          <w:sz w:val="36"/>
          <w:szCs w:val="36"/>
          <w:u w:val="single"/>
          <w:rtl/>
        </w:rPr>
        <w:lastRenderedPageBreak/>
        <w:t xml:space="preserve">פרק 5 </w:t>
      </w:r>
      <w:r w:rsidRPr="00616EAD">
        <w:rPr>
          <w:b/>
          <w:bCs/>
          <w:i/>
          <w:iCs/>
          <w:color w:val="4F81BD" w:themeColor="accent1"/>
          <w:sz w:val="36"/>
          <w:szCs w:val="36"/>
          <w:u w:val="single"/>
          <w:rtl/>
        </w:rPr>
        <w:t>–</w:t>
      </w:r>
      <w:r w:rsidRPr="00616EAD">
        <w:rPr>
          <w:rFonts w:hint="cs"/>
          <w:b/>
          <w:bCs/>
          <w:i/>
          <w:iCs/>
          <w:color w:val="4F81BD" w:themeColor="accent1"/>
          <w:sz w:val="36"/>
          <w:szCs w:val="36"/>
          <w:u w:val="single"/>
          <w:rtl/>
        </w:rPr>
        <w:t xml:space="preserve"> הערכת סיכונים, דרכי התמודדות</w:t>
      </w:r>
      <w:r w:rsidR="00FB08A4">
        <w:rPr>
          <w:rFonts w:hint="cs"/>
          <w:b/>
          <w:bCs/>
          <w:i/>
          <w:iCs/>
          <w:color w:val="4F81BD" w:themeColor="accent1"/>
          <w:sz w:val="36"/>
          <w:szCs w:val="36"/>
          <w:u w:val="single"/>
          <w:rtl/>
        </w:rPr>
        <w:t xml:space="preserve"> </w:t>
      </w:r>
    </w:p>
    <w:p w:rsidR="00FB08A4" w:rsidRPr="00FB08A4" w:rsidRDefault="00FB08A4" w:rsidP="00616EAD">
      <w:pPr>
        <w:rPr>
          <w:b/>
          <w:bCs/>
          <w:i/>
          <w:iCs/>
          <w:color w:val="4F81BD" w:themeColor="accent1"/>
          <w:sz w:val="24"/>
          <w:szCs w:val="24"/>
          <w:u w:val="single"/>
          <w:rtl/>
        </w:rPr>
      </w:pPr>
    </w:p>
    <w:p w:rsidR="00794381" w:rsidRDefault="00055205" w:rsidP="00055205">
      <w:pPr>
        <w:pStyle w:val="a5"/>
        <w:numPr>
          <w:ilvl w:val="0"/>
          <w:numId w:val="2"/>
        </w:numPr>
        <w:tabs>
          <w:tab w:val="left" w:pos="1886"/>
        </w:tabs>
        <w:rPr>
          <w:sz w:val="24"/>
          <w:szCs w:val="24"/>
        </w:rPr>
      </w:pPr>
      <w:r>
        <w:rPr>
          <w:rFonts w:hint="cs"/>
          <w:sz w:val="24"/>
          <w:szCs w:val="24"/>
          <w:rtl/>
        </w:rPr>
        <w:t>כפי שציינו הצלחת הפרויקט תלויה במכשירים וציוד שצריכים להגיע אל האוניברסיטה, בראשם עמדת צריבה ובדיקות לתוכנה המוטסת, אם עמדה זו תקולה או לא זמינה מכל סיבה שהיא קיימת אפשרות לפתח את התוכנה המוטסת על הסימולטור</w:t>
      </w:r>
      <w:r w:rsidR="00CD0B37">
        <w:rPr>
          <w:rFonts w:hint="cs"/>
          <w:sz w:val="24"/>
          <w:szCs w:val="24"/>
          <w:rtl/>
        </w:rPr>
        <w:t xml:space="preserve"> </w:t>
      </w:r>
      <w:r w:rsidR="00CD0B37">
        <w:rPr>
          <w:sz w:val="24"/>
          <w:szCs w:val="24"/>
        </w:rPr>
        <w:t>(TSIM)</w:t>
      </w:r>
      <w:r>
        <w:rPr>
          <w:rFonts w:hint="cs"/>
          <w:sz w:val="24"/>
          <w:szCs w:val="24"/>
          <w:rtl/>
        </w:rPr>
        <w:t xml:space="preserve"> במקום על ה </w:t>
      </w:r>
      <w:r>
        <w:rPr>
          <w:rFonts w:hint="cs"/>
          <w:sz w:val="24"/>
          <w:szCs w:val="24"/>
        </w:rPr>
        <w:t>BUS</w:t>
      </w:r>
      <w:r>
        <w:rPr>
          <w:sz w:val="24"/>
          <w:szCs w:val="24"/>
        </w:rPr>
        <w:t xml:space="preserve"> </w:t>
      </w:r>
      <w:r>
        <w:rPr>
          <w:rFonts w:hint="cs"/>
          <w:sz w:val="24"/>
          <w:szCs w:val="24"/>
          <w:rtl/>
        </w:rPr>
        <w:t xml:space="preserve"> , ולהראות את ביצוע המשימות שתאירנו במצב סימול טיבי.</w:t>
      </w:r>
    </w:p>
    <w:p w:rsidR="00055205" w:rsidRDefault="00055205" w:rsidP="00055205">
      <w:pPr>
        <w:pStyle w:val="a5"/>
        <w:numPr>
          <w:ilvl w:val="0"/>
          <w:numId w:val="2"/>
        </w:numPr>
        <w:tabs>
          <w:tab w:val="left" w:pos="1886"/>
        </w:tabs>
        <w:rPr>
          <w:sz w:val="24"/>
          <w:szCs w:val="24"/>
        </w:rPr>
      </w:pPr>
      <w:r>
        <w:rPr>
          <w:rFonts w:hint="cs"/>
          <w:sz w:val="24"/>
          <w:szCs w:val="24"/>
          <w:rtl/>
        </w:rPr>
        <w:t xml:space="preserve">כמו כן, בכדי שתחנת הקרקע תתקשר עם הלווין </w:t>
      </w:r>
      <w:r>
        <w:rPr>
          <w:rFonts w:hint="cs"/>
          <w:sz w:val="24"/>
          <w:szCs w:val="24"/>
        </w:rPr>
        <w:t>BGU-SAT</w:t>
      </w:r>
      <w:r>
        <w:rPr>
          <w:sz w:val="24"/>
          <w:szCs w:val="24"/>
        </w:rPr>
        <w:t xml:space="preserve">  </w:t>
      </w:r>
      <w:r>
        <w:rPr>
          <w:rFonts w:hint="cs"/>
          <w:sz w:val="24"/>
          <w:szCs w:val="24"/>
          <w:rtl/>
        </w:rPr>
        <w:t xml:space="preserve"> אשר לו מילון פקודות ייחודי, עלינו לקבל את מילון הפקודות מהתע"א, במידה ומילון זה לא יגיע (הסתברות של 20%) נתמקד בהרחבת הפעולות למול תוכנת הלווין שאנו מפתחים.</w:t>
      </w:r>
    </w:p>
    <w:p w:rsidR="00055205" w:rsidRDefault="00055205" w:rsidP="00055205">
      <w:pPr>
        <w:pStyle w:val="a5"/>
        <w:numPr>
          <w:ilvl w:val="0"/>
          <w:numId w:val="2"/>
        </w:numPr>
        <w:tabs>
          <w:tab w:val="left" w:pos="1886"/>
        </w:tabs>
        <w:rPr>
          <w:sz w:val="24"/>
          <w:szCs w:val="24"/>
        </w:rPr>
      </w:pPr>
      <w:r>
        <w:rPr>
          <w:rFonts w:hint="cs"/>
          <w:sz w:val="24"/>
          <w:szCs w:val="24"/>
          <w:rtl/>
        </w:rPr>
        <w:t xml:space="preserve">התקשורת מבוססת רכיב של עקיבה ותקשורת על לווין של חברת </w:t>
      </w:r>
      <w:r w:rsidR="00E00D35">
        <w:rPr>
          <w:rFonts w:hint="cs"/>
          <w:sz w:val="24"/>
          <w:szCs w:val="24"/>
        </w:rPr>
        <w:t>ISIS</w:t>
      </w:r>
      <w:r>
        <w:rPr>
          <w:rFonts w:hint="cs"/>
          <w:sz w:val="24"/>
          <w:szCs w:val="24"/>
          <w:rtl/>
        </w:rPr>
        <w:t>, במידה וציוד זה לא יהיה זמין נוכל לדמות הקמת קשר קווי/וירטואלי בין תחנת הקרקע ללווין לצורך הקמת חוג תקשורת ביניהם וביצוע כל הפקודות שתיארנו במסמך.</w:t>
      </w:r>
    </w:p>
    <w:p w:rsidR="006D79B4" w:rsidRDefault="006D79B4" w:rsidP="00055205">
      <w:pPr>
        <w:pStyle w:val="a5"/>
        <w:numPr>
          <w:ilvl w:val="0"/>
          <w:numId w:val="2"/>
        </w:numPr>
        <w:tabs>
          <w:tab w:val="left" w:pos="1886"/>
        </w:tabs>
        <w:rPr>
          <w:sz w:val="24"/>
          <w:szCs w:val="24"/>
        </w:rPr>
      </w:pPr>
      <w:r>
        <w:rPr>
          <w:rFonts w:hint="cs"/>
          <w:sz w:val="24"/>
          <w:szCs w:val="24"/>
          <w:rtl/>
        </w:rPr>
        <w:t>חוסר ידע בתחום הלווינות- המייחד ומאתגר כאחד בפרויקט זה הוא שאנו מתעסקים עם טכנולוגיות ומושגים שרוב האנשים מתחום התוכנה אינם מכירים ( ספציפי לתחום הלווינות והחלל), כדי לה</w:t>
      </w:r>
      <w:r w:rsidR="005A291B">
        <w:rPr>
          <w:rFonts w:hint="cs"/>
          <w:sz w:val="24"/>
          <w:szCs w:val="24"/>
          <w:rtl/>
        </w:rPr>
        <w:t>ת</w:t>
      </w:r>
      <w:r>
        <w:rPr>
          <w:rFonts w:hint="cs"/>
          <w:sz w:val="24"/>
          <w:szCs w:val="24"/>
          <w:rtl/>
        </w:rPr>
        <w:t>מודד עם אתגר זה אנו נהיה בקשר הדוק עם מהנדסים מקצועיים בתחום זה מהתעשייה האווירית וכן נקרא חומרים ונחפש מידע בכל הקשור למושגים החדשים לנו.</w:t>
      </w:r>
    </w:p>
    <w:p w:rsidR="006D79B4" w:rsidRDefault="006D79B4" w:rsidP="00055205">
      <w:pPr>
        <w:pStyle w:val="a5"/>
        <w:numPr>
          <w:ilvl w:val="0"/>
          <w:numId w:val="2"/>
        </w:numPr>
        <w:tabs>
          <w:tab w:val="left" w:pos="1886"/>
        </w:tabs>
        <w:rPr>
          <w:rFonts w:hint="cs"/>
          <w:sz w:val="24"/>
          <w:szCs w:val="24"/>
        </w:rPr>
      </w:pPr>
      <w:r>
        <w:rPr>
          <w:rFonts w:hint="cs"/>
          <w:sz w:val="24"/>
          <w:szCs w:val="24"/>
          <w:rtl/>
        </w:rPr>
        <w:t>הפרויקט הינו פרויקט רב שנתי ולכן קיימת סכנה של הבנת הנעשה עד כה וכן העברת הידע לדורות הבאים, ולכן יצרנו קשר עם העוסקים בתחום משנה שעברה וסכמנו כי נוכל לקבל מהם תמיכה והסברים על הנעשה על ידם עד כה, כמו כן כדי שהפרויקט יצליח לא רק בשנה זו אלא גם בשנים הבאות אנו נבצע תיעוד מקיף והסברים כנדרש.</w:t>
      </w:r>
    </w:p>
    <w:p w:rsidR="00BB2003" w:rsidRDefault="00BB2003" w:rsidP="00055205">
      <w:pPr>
        <w:pStyle w:val="a5"/>
        <w:numPr>
          <w:ilvl w:val="0"/>
          <w:numId w:val="2"/>
        </w:numPr>
        <w:tabs>
          <w:tab w:val="left" w:pos="1886"/>
        </w:tabs>
        <w:rPr>
          <w:sz w:val="24"/>
          <w:szCs w:val="24"/>
        </w:rPr>
      </w:pPr>
      <w:proofErr w:type="spellStart"/>
      <w:r>
        <w:rPr>
          <w:rFonts w:hint="cs"/>
          <w:sz w:val="24"/>
          <w:szCs w:val="24"/>
          <w:rtl/>
        </w:rPr>
        <w:t>הפרוייקט</w:t>
      </w:r>
      <w:proofErr w:type="spellEnd"/>
      <w:r>
        <w:rPr>
          <w:rFonts w:hint="cs"/>
          <w:sz w:val="24"/>
          <w:szCs w:val="24"/>
          <w:rtl/>
        </w:rPr>
        <w:t xml:space="preserve"> כולל שימוש בכלי עזר נרחבים לרבות תחום התקשורת, לעיתים כלים אלו הנם </w:t>
      </w:r>
      <w:r>
        <w:rPr>
          <w:sz w:val="24"/>
          <w:szCs w:val="24"/>
        </w:rPr>
        <w:t>open source</w:t>
      </w:r>
      <w:r>
        <w:rPr>
          <w:rFonts w:hint="cs"/>
          <w:sz w:val="24"/>
          <w:szCs w:val="24"/>
          <w:rtl/>
        </w:rPr>
        <w:t xml:space="preserve"> אך ללא הדרכה ותיעוד מסודר, ועל כן יכול </w:t>
      </w:r>
      <w:proofErr w:type="spellStart"/>
      <w:r>
        <w:rPr>
          <w:rFonts w:hint="cs"/>
          <w:sz w:val="24"/>
          <w:szCs w:val="24"/>
          <w:rtl/>
        </w:rPr>
        <w:t>להייווצר</w:t>
      </w:r>
      <w:proofErr w:type="spellEnd"/>
      <w:r>
        <w:rPr>
          <w:rFonts w:hint="cs"/>
          <w:sz w:val="24"/>
          <w:szCs w:val="24"/>
          <w:rtl/>
        </w:rPr>
        <w:t xml:space="preserve"> בעייתיות בשימוש בכלים אלו ועל כן נעזר באופן תדיר באנשים בעלי </w:t>
      </w:r>
      <w:proofErr w:type="spellStart"/>
      <w:r>
        <w:rPr>
          <w:rFonts w:hint="cs"/>
          <w:sz w:val="24"/>
          <w:szCs w:val="24"/>
          <w:rtl/>
        </w:rPr>
        <w:t>נסיון</w:t>
      </w:r>
      <w:proofErr w:type="spellEnd"/>
      <w:r>
        <w:rPr>
          <w:rFonts w:hint="cs"/>
          <w:sz w:val="24"/>
          <w:szCs w:val="24"/>
          <w:rtl/>
        </w:rPr>
        <w:t xml:space="preserve"> בתחום כמו אבירן, </w:t>
      </w:r>
      <w:proofErr w:type="spellStart"/>
      <w:r>
        <w:rPr>
          <w:rFonts w:hint="cs"/>
          <w:sz w:val="24"/>
          <w:szCs w:val="24"/>
          <w:rtl/>
        </w:rPr>
        <w:t>גרא</w:t>
      </w:r>
      <w:proofErr w:type="spellEnd"/>
      <w:r>
        <w:rPr>
          <w:rFonts w:hint="cs"/>
          <w:sz w:val="24"/>
          <w:szCs w:val="24"/>
          <w:rtl/>
        </w:rPr>
        <w:t xml:space="preserve"> ואנשי תע"א.</w:t>
      </w:r>
    </w:p>
    <w:p w:rsidR="00B02AA9" w:rsidRDefault="00B02AA9">
      <w:pPr>
        <w:bidi w:val="0"/>
        <w:rPr>
          <w:sz w:val="24"/>
          <w:szCs w:val="24"/>
          <w:rtl/>
        </w:rPr>
      </w:pPr>
      <w:r>
        <w:rPr>
          <w:sz w:val="24"/>
          <w:szCs w:val="24"/>
          <w:rtl/>
        </w:rPr>
        <w:br w:type="page"/>
      </w:r>
    </w:p>
    <w:p w:rsidR="00B02AA9" w:rsidRDefault="00B02AA9" w:rsidP="00616EAD">
      <w:pPr>
        <w:rPr>
          <w:b/>
          <w:bCs/>
          <w:i/>
          <w:iCs/>
          <w:color w:val="4F81BD" w:themeColor="accent1"/>
          <w:sz w:val="24"/>
          <w:szCs w:val="24"/>
          <w:u w:val="single"/>
          <w:rtl/>
        </w:rPr>
      </w:pPr>
      <w:r w:rsidRPr="00616EAD">
        <w:rPr>
          <w:rFonts w:hint="cs"/>
          <w:b/>
          <w:bCs/>
          <w:i/>
          <w:iCs/>
          <w:color w:val="4F81BD" w:themeColor="accent1"/>
          <w:sz w:val="36"/>
          <w:szCs w:val="36"/>
          <w:u w:val="single"/>
          <w:rtl/>
        </w:rPr>
        <w:lastRenderedPageBreak/>
        <w:t>נספחים:</w:t>
      </w:r>
    </w:p>
    <w:p w:rsidR="00FB08A4" w:rsidRPr="00FB08A4" w:rsidRDefault="00FB08A4" w:rsidP="00616EAD">
      <w:pPr>
        <w:rPr>
          <w:b/>
          <w:bCs/>
          <w:i/>
          <w:iCs/>
          <w:color w:val="4F81BD" w:themeColor="accent1"/>
          <w:sz w:val="24"/>
          <w:szCs w:val="24"/>
          <w:u w:val="single"/>
          <w:rtl/>
        </w:rPr>
      </w:pPr>
    </w:p>
    <w:p w:rsidR="00B02AA9" w:rsidRPr="005A0D53" w:rsidRDefault="00B02AA9" w:rsidP="005A0D53">
      <w:pPr>
        <w:tabs>
          <w:tab w:val="left" w:pos="1886"/>
        </w:tabs>
        <w:jc w:val="center"/>
        <w:rPr>
          <w:sz w:val="32"/>
          <w:szCs w:val="32"/>
          <w:u w:val="single"/>
          <w:rtl/>
        </w:rPr>
      </w:pPr>
      <w:r w:rsidRPr="005A0D53">
        <w:rPr>
          <w:rFonts w:hint="cs"/>
          <w:sz w:val="32"/>
          <w:szCs w:val="32"/>
          <w:u w:val="single"/>
          <w:rtl/>
        </w:rPr>
        <w:t>מילון מונחים:</w:t>
      </w:r>
    </w:p>
    <w:p w:rsidR="00B02AA9" w:rsidRDefault="00B02AA9" w:rsidP="00B02AA9">
      <w:pPr>
        <w:pStyle w:val="a5"/>
        <w:tabs>
          <w:tab w:val="left" w:pos="1886"/>
        </w:tabs>
        <w:ind w:left="1080"/>
        <w:rPr>
          <w:sz w:val="24"/>
          <w:szCs w:val="24"/>
          <w:rtl/>
        </w:rPr>
      </w:pPr>
    </w:p>
    <w:p w:rsidR="00B02AA9" w:rsidRDefault="00B02AA9" w:rsidP="00B02AA9">
      <w:pPr>
        <w:pStyle w:val="a5"/>
        <w:tabs>
          <w:tab w:val="left" w:pos="1886"/>
        </w:tabs>
        <w:ind w:left="1080"/>
        <w:rPr>
          <w:sz w:val="24"/>
          <w:szCs w:val="24"/>
          <w:rtl/>
        </w:rPr>
      </w:pPr>
      <w:r>
        <w:rPr>
          <w:sz w:val="24"/>
          <w:szCs w:val="24"/>
        </w:rPr>
        <w:t>BGU-SAT</w:t>
      </w:r>
      <w:r>
        <w:rPr>
          <w:rFonts w:hint="cs"/>
          <w:sz w:val="24"/>
          <w:szCs w:val="24"/>
          <w:rtl/>
        </w:rPr>
        <w:t>-</w:t>
      </w:r>
      <w:r>
        <w:rPr>
          <w:rFonts w:hint="cs"/>
          <w:sz w:val="24"/>
          <w:szCs w:val="24"/>
        </w:rPr>
        <w:t xml:space="preserve"> </w:t>
      </w:r>
      <w:r>
        <w:rPr>
          <w:rFonts w:hint="cs"/>
          <w:sz w:val="24"/>
          <w:szCs w:val="24"/>
          <w:rtl/>
        </w:rPr>
        <w:t xml:space="preserve">לווין שרובו ככולו פותח בתעשייה האווירית ובשנה זו של הפרויקט נרצה להקים עימו </w:t>
      </w:r>
      <w:proofErr w:type="gramStart"/>
      <w:r>
        <w:rPr>
          <w:rFonts w:hint="cs"/>
          <w:sz w:val="24"/>
          <w:szCs w:val="24"/>
          <w:rtl/>
        </w:rPr>
        <w:t>קשר ,</w:t>
      </w:r>
      <w:proofErr w:type="gramEnd"/>
      <w:r>
        <w:rPr>
          <w:rFonts w:hint="cs"/>
          <w:sz w:val="24"/>
          <w:szCs w:val="24"/>
          <w:rtl/>
        </w:rPr>
        <w:t xml:space="preserve"> להעביר לו פקודות ולקבל ממנו מידע בהסתמך על מילון הפקודות שנכתב בתע"א.</w:t>
      </w:r>
    </w:p>
    <w:p w:rsidR="00B02AA9" w:rsidRDefault="00B02AA9" w:rsidP="00B02AA9">
      <w:pPr>
        <w:pStyle w:val="a5"/>
        <w:tabs>
          <w:tab w:val="left" w:pos="1886"/>
        </w:tabs>
        <w:ind w:left="1080"/>
        <w:rPr>
          <w:sz w:val="24"/>
          <w:szCs w:val="24"/>
          <w:rtl/>
        </w:rPr>
      </w:pPr>
    </w:p>
    <w:p w:rsidR="00B02AA9" w:rsidRDefault="00B02AA9" w:rsidP="00B02AA9">
      <w:pPr>
        <w:pStyle w:val="a5"/>
        <w:tabs>
          <w:tab w:val="left" w:pos="1886"/>
        </w:tabs>
        <w:ind w:left="1080"/>
        <w:rPr>
          <w:sz w:val="24"/>
          <w:szCs w:val="24"/>
          <w:rtl/>
        </w:rPr>
      </w:pPr>
      <w:r>
        <w:rPr>
          <w:rFonts w:hint="cs"/>
          <w:sz w:val="24"/>
          <w:szCs w:val="24"/>
        </w:rPr>
        <w:t>N</w:t>
      </w:r>
      <w:r>
        <w:rPr>
          <w:sz w:val="24"/>
          <w:szCs w:val="24"/>
        </w:rPr>
        <w:t>egev-sat</w:t>
      </w:r>
      <w:r>
        <w:rPr>
          <w:rFonts w:hint="cs"/>
          <w:sz w:val="24"/>
          <w:szCs w:val="24"/>
          <w:rtl/>
        </w:rPr>
        <w:t xml:space="preserve">- זהו הלווין עבורו אנו מפתחים את התוכנה </w:t>
      </w:r>
      <w:proofErr w:type="gramStart"/>
      <w:r>
        <w:rPr>
          <w:rFonts w:hint="cs"/>
          <w:sz w:val="24"/>
          <w:szCs w:val="24"/>
          <w:rtl/>
        </w:rPr>
        <w:t>המוטסת ,</w:t>
      </w:r>
      <w:proofErr w:type="gramEnd"/>
      <w:r>
        <w:rPr>
          <w:rFonts w:hint="cs"/>
          <w:sz w:val="24"/>
          <w:szCs w:val="24"/>
          <w:rtl/>
        </w:rPr>
        <w:t xml:space="preserve"> בכל פעם שאנו מזכירים תקשורת והעברת פקודות ל </w:t>
      </w:r>
      <w:r>
        <w:rPr>
          <w:sz w:val="24"/>
          <w:szCs w:val="24"/>
        </w:rPr>
        <w:t>bus</w:t>
      </w:r>
      <w:r>
        <w:rPr>
          <w:rFonts w:hint="cs"/>
          <w:sz w:val="24"/>
          <w:szCs w:val="24"/>
          <w:rtl/>
        </w:rPr>
        <w:t xml:space="preserve"> הכוונה היא ל </w:t>
      </w:r>
      <w:r>
        <w:rPr>
          <w:sz w:val="24"/>
          <w:szCs w:val="24"/>
        </w:rPr>
        <w:t>bus</w:t>
      </w:r>
      <w:r>
        <w:rPr>
          <w:rFonts w:hint="cs"/>
          <w:sz w:val="24"/>
          <w:szCs w:val="24"/>
        </w:rPr>
        <w:t xml:space="preserve"> </w:t>
      </w:r>
      <w:r>
        <w:rPr>
          <w:rFonts w:hint="cs"/>
          <w:sz w:val="24"/>
          <w:szCs w:val="24"/>
          <w:rtl/>
        </w:rPr>
        <w:t xml:space="preserve">  של לווין זה.</w:t>
      </w:r>
    </w:p>
    <w:p w:rsidR="00B02AA9" w:rsidRDefault="00B02AA9" w:rsidP="00B02AA9">
      <w:pPr>
        <w:pStyle w:val="a5"/>
        <w:tabs>
          <w:tab w:val="left" w:pos="1886"/>
        </w:tabs>
        <w:ind w:left="1080"/>
        <w:rPr>
          <w:sz w:val="24"/>
          <w:szCs w:val="24"/>
          <w:rtl/>
        </w:rPr>
      </w:pPr>
      <w:r>
        <w:rPr>
          <w:rFonts w:hint="cs"/>
          <w:sz w:val="24"/>
          <w:szCs w:val="24"/>
          <w:rtl/>
        </w:rPr>
        <w:t>זהו הלווין שנמצא במרכז הפרויקט האוניברסיטאי הרב שנתי.</w:t>
      </w:r>
    </w:p>
    <w:p w:rsidR="00B02AA9" w:rsidRDefault="00B02AA9" w:rsidP="00B02AA9">
      <w:pPr>
        <w:pStyle w:val="a5"/>
        <w:tabs>
          <w:tab w:val="left" w:pos="1886"/>
        </w:tabs>
        <w:ind w:left="1080"/>
        <w:rPr>
          <w:sz w:val="24"/>
          <w:szCs w:val="24"/>
          <w:rtl/>
        </w:rPr>
      </w:pPr>
    </w:p>
    <w:p w:rsidR="00055205" w:rsidRDefault="00B02AA9" w:rsidP="00B02AA9">
      <w:pPr>
        <w:pStyle w:val="a5"/>
        <w:tabs>
          <w:tab w:val="left" w:pos="1886"/>
        </w:tabs>
        <w:ind w:left="1080"/>
        <w:rPr>
          <w:sz w:val="24"/>
          <w:szCs w:val="24"/>
          <w:rtl/>
        </w:rPr>
      </w:pPr>
      <w:r>
        <w:rPr>
          <w:rFonts w:hint="cs"/>
          <w:sz w:val="24"/>
          <w:szCs w:val="24"/>
        </w:rPr>
        <w:t>LEON3</w:t>
      </w:r>
      <w:r>
        <w:rPr>
          <w:rFonts w:hint="cs"/>
          <w:sz w:val="24"/>
          <w:szCs w:val="24"/>
          <w:rtl/>
        </w:rPr>
        <w:t xml:space="preserve">- זהו המעבד שנמצא על ה </w:t>
      </w:r>
      <w:r>
        <w:rPr>
          <w:rFonts w:hint="cs"/>
          <w:sz w:val="24"/>
          <w:szCs w:val="24"/>
        </w:rPr>
        <w:t>BUS</w:t>
      </w:r>
      <w:r>
        <w:rPr>
          <w:sz w:val="24"/>
          <w:szCs w:val="24"/>
        </w:rPr>
        <w:t xml:space="preserve">  </w:t>
      </w:r>
      <w:r>
        <w:rPr>
          <w:rFonts w:hint="cs"/>
          <w:sz w:val="24"/>
          <w:szCs w:val="24"/>
          <w:rtl/>
        </w:rPr>
        <w:t xml:space="preserve"> של </w:t>
      </w:r>
      <w:proofErr w:type="spellStart"/>
      <w:r>
        <w:rPr>
          <w:rFonts w:hint="cs"/>
          <w:sz w:val="24"/>
          <w:szCs w:val="24"/>
          <w:rtl/>
        </w:rPr>
        <w:t>הלווין</w:t>
      </w:r>
      <w:proofErr w:type="spellEnd"/>
      <w:r>
        <w:rPr>
          <w:rFonts w:hint="cs"/>
          <w:sz w:val="24"/>
          <w:szCs w:val="24"/>
          <w:rtl/>
        </w:rPr>
        <w:t xml:space="preserve"> (גם ה </w:t>
      </w:r>
      <w:proofErr w:type="gramStart"/>
      <w:r>
        <w:rPr>
          <w:rFonts w:hint="cs"/>
          <w:sz w:val="24"/>
          <w:szCs w:val="24"/>
        </w:rPr>
        <w:t>NEGEV</w:t>
      </w:r>
      <w:r>
        <w:rPr>
          <w:sz w:val="24"/>
          <w:szCs w:val="24"/>
        </w:rPr>
        <w:t xml:space="preserve"> </w:t>
      </w:r>
      <w:r w:rsidR="00055205">
        <w:rPr>
          <w:rFonts w:hint="cs"/>
          <w:sz w:val="24"/>
          <w:szCs w:val="24"/>
          <w:rtl/>
        </w:rPr>
        <w:t xml:space="preserve"> </w:t>
      </w:r>
      <w:r>
        <w:rPr>
          <w:rFonts w:hint="cs"/>
          <w:sz w:val="24"/>
          <w:szCs w:val="24"/>
          <w:rtl/>
        </w:rPr>
        <w:t>וגם</w:t>
      </w:r>
      <w:proofErr w:type="gramEnd"/>
      <w:r>
        <w:rPr>
          <w:rFonts w:hint="cs"/>
          <w:sz w:val="24"/>
          <w:szCs w:val="24"/>
          <w:rtl/>
        </w:rPr>
        <w:t xml:space="preserve"> ה </w:t>
      </w:r>
      <w:proofErr w:type="spellStart"/>
      <w:r>
        <w:rPr>
          <w:sz w:val="24"/>
          <w:szCs w:val="24"/>
        </w:rPr>
        <w:t>bgu</w:t>
      </w:r>
      <w:proofErr w:type="spellEnd"/>
      <w:r>
        <w:rPr>
          <w:rFonts w:hint="cs"/>
          <w:sz w:val="24"/>
          <w:szCs w:val="24"/>
          <w:rtl/>
        </w:rPr>
        <w:t>).</w:t>
      </w:r>
    </w:p>
    <w:p w:rsidR="00E52802" w:rsidRDefault="00E52802" w:rsidP="00B02AA9">
      <w:pPr>
        <w:pStyle w:val="a5"/>
        <w:tabs>
          <w:tab w:val="left" w:pos="1886"/>
        </w:tabs>
        <w:ind w:left="1080"/>
        <w:rPr>
          <w:sz w:val="24"/>
          <w:szCs w:val="24"/>
          <w:rtl/>
        </w:rPr>
      </w:pPr>
    </w:p>
    <w:p w:rsidR="00E52802" w:rsidRDefault="00E00D35" w:rsidP="00B02AA9">
      <w:pPr>
        <w:pStyle w:val="a5"/>
        <w:tabs>
          <w:tab w:val="left" w:pos="1886"/>
        </w:tabs>
        <w:ind w:left="1080"/>
        <w:rPr>
          <w:sz w:val="24"/>
          <w:szCs w:val="24"/>
          <w:rtl/>
        </w:rPr>
      </w:pPr>
      <w:r>
        <w:rPr>
          <w:rFonts w:hint="cs"/>
          <w:sz w:val="24"/>
          <w:szCs w:val="24"/>
        </w:rPr>
        <w:t>ISIS</w:t>
      </w:r>
      <w:r w:rsidR="00E52802">
        <w:rPr>
          <w:rFonts w:hint="cs"/>
          <w:sz w:val="24"/>
          <w:szCs w:val="24"/>
          <w:rtl/>
        </w:rPr>
        <w:t xml:space="preserve">- חברה שמפתחת רכיבי תקשורת ועקיבה אחר לווין, שכן הלווין מקיף את כדור הארץ ולכן פוגש את תחנת הקרקע רק לפרק זמן מאוד מסויים, תפקיד רכיב תקשורת זה הינו לכוון את האנטנה של תחנת הקרקע אל כיוון הלווין בזמן שהוא חולף על פני תחנת הקרקע, ולהעביר/לקבל לו/ממנו מסרים מ/אל תחנת הקרקע. </w:t>
      </w:r>
      <w:proofErr w:type="gramStart"/>
      <w:r>
        <w:rPr>
          <w:rFonts w:hint="cs"/>
          <w:sz w:val="24"/>
          <w:szCs w:val="24"/>
        </w:rPr>
        <w:t>ISIS</w:t>
      </w:r>
      <w:r w:rsidR="00E52802">
        <w:rPr>
          <w:rFonts w:hint="cs"/>
          <w:sz w:val="24"/>
          <w:szCs w:val="24"/>
          <w:rtl/>
        </w:rPr>
        <w:t xml:space="preserve"> הינה חברה מסחרית וניתן לקרוא את תיעוד רכיביה ברשת.</w:t>
      </w:r>
      <w:proofErr w:type="gramEnd"/>
    </w:p>
    <w:p w:rsidR="00E52802" w:rsidRDefault="00E52802" w:rsidP="00B02AA9">
      <w:pPr>
        <w:pStyle w:val="a5"/>
        <w:tabs>
          <w:tab w:val="left" w:pos="1886"/>
        </w:tabs>
        <w:ind w:left="1080"/>
        <w:rPr>
          <w:sz w:val="24"/>
          <w:szCs w:val="24"/>
          <w:rtl/>
        </w:rPr>
      </w:pPr>
    </w:p>
    <w:p w:rsidR="00E52802" w:rsidRDefault="00E52802" w:rsidP="00613892">
      <w:pPr>
        <w:pStyle w:val="a5"/>
        <w:tabs>
          <w:tab w:val="left" w:pos="1886"/>
        </w:tabs>
        <w:ind w:left="1080"/>
        <w:rPr>
          <w:sz w:val="24"/>
          <w:szCs w:val="24"/>
          <w:rtl/>
        </w:rPr>
      </w:pPr>
      <w:r>
        <w:rPr>
          <w:rFonts w:hint="cs"/>
          <w:sz w:val="24"/>
          <w:szCs w:val="24"/>
          <w:rtl/>
        </w:rPr>
        <w:t xml:space="preserve">שוב"ל </w:t>
      </w:r>
      <w:r>
        <w:rPr>
          <w:sz w:val="24"/>
          <w:szCs w:val="24"/>
          <w:rtl/>
        </w:rPr>
        <w:t>–</w:t>
      </w:r>
      <w:r>
        <w:rPr>
          <w:rFonts w:hint="cs"/>
          <w:sz w:val="24"/>
          <w:szCs w:val="24"/>
          <w:rtl/>
        </w:rPr>
        <w:t xml:space="preserve"> שליטה ובקרה ללווין, בפרויקט שלנו השוב"</w:t>
      </w:r>
      <w:r w:rsidR="00613892">
        <w:rPr>
          <w:rFonts w:hint="cs"/>
          <w:sz w:val="24"/>
          <w:szCs w:val="24"/>
          <w:rtl/>
        </w:rPr>
        <w:t>ל</w:t>
      </w:r>
      <w:r>
        <w:rPr>
          <w:rFonts w:hint="cs"/>
          <w:sz w:val="24"/>
          <w:szCs w:val="24"/>
          <w:rtl/>
        </w:rPr>
        <w:t xml:space="preserve"> הינה תוכנת תחנת הקרקע.</w:t>
      </w:r>
    </w:p>
    <w:p w:rsidR="00E52802" w:rsidRDefault="00E52802" w:rsidP="00B02AA9">
      <w:pPr>
        <w:pStyle w:val="a5"/>
        <w:tabs>
          <w:tab w:val="left" w:pos="1886"/>
        </w:tabs>
        <w:ind w:left="1080"/>
        <w:rPr>
          <w:sz w:val="24"/>
          <w:szCs w:val="24"/>
          <w:rtl/>
        </w:rPr>
      </w:pPr>
    </w:p>
    <w:p w:rsidR="00E52802" w:rsidRDefault="00E52802" w:rsidP="00B02AA9">
      <w:pPr>
        <w:pStyle w:val="a5"/>
        <w:tabs>
          <w:tab w:val="left" w:pos="1886"/>
        </w:tabs>
        <w:ind w:left="1080"/>
        <w:rPr>
          <w:sz w:val="24"/>
          <w:szCs w:val="24"/>
          <w:rtl/>
        </w:rPr>
      </w:pPr>
      <w:r>
        <w:rPr>
          <w:rFonts w:hint="cs"/>
          <w:sz w:val="24"/>
          <w:szCs w:val="24"/>
          <w:rtl/>
        </w:rPr>
        <w:t xml:space="preserve">עקו"ת </w:t>
      </w:r>
      <w:r>
        <w:rPr>
          <w:sz w:val="24"/>
          <w:szCs w:val="24"/>
          <w:rtl/>
        </w:rPr>
        <w:t>–</w:t>
      </w:r>
      <w:r>
        <w:rPr>
          <w:rFonts w:hint="cs"/>
          <w:sz w:val="24"/>
          <w:szCs w:val="24"/>
          <w:rtl/>
        </w:rPr>
        <w:t xml:space="preserve"> עקיבה ותקשורת, ייתבצע דרך רכיב </w:t>
      </w:r>
      <w:r w:rsidR="00E00D35">
        <w:rPr>
          <w:rFonts w:hint="cs"/>
          <w:sz w:val="24"/>
          <w:szCs w:val="24"/>
        </w:rPr>
        <w:t>ISIS</w:t>
      </w:r>
      <w:r>
        <w:rPr>
          <w:rFonts w:hint="cs"/>
          <w:sz w:val="24"/>
          <w:szCs w:val="24"/>
          <w:rtl/>
        </w:rPr>
        <w:t>.</w:t>
      </w:r>
    </w:p>
    <w:p w:rsidR="00E52802" w:rsidRDefault="00E52802" w:rsidP="00B02AA9">
      <w:pPr>
        <w:pStyle w:val="a5"/>
        <w:tabs>
          <w:tab w:val="left" w:pos="1886"/>
        </w:tabs>
        <w:ind w:left="1080"/>
        <w:rPr>
          <w:sz w:val="24"/>
          <w:szCs w:val="24"/>
          <w:rtl/>
        </w:rPr>
      </w:pPr>
      <w:r>
        <w:rPr>
          <w:rFonts w:hint="cs"/>
          <w:sz w:val="24"/>
          <w:szCs w:val="24"/>
          <w:rtl/>
        </w:rPr>
        <w:t xml:space="preserve"> </w:t>
      </w:r>
    </w:p>
    <w:p w:rsidR="00E52802" w:rsidRDefault="00E52802" w:rsidP="00B02AA9">
      <w:pPr>
        <w:pStyle w:val="a5"/>
        <w:tabs>
          <w:tab w:val="left" w:pos="1886"/>
        </w:tabs>
        <w:ind w:left="1080"/>
        <w:rPr>
          <w:sz w:val="24"/>
          <w:szCs w:val="24"/>
          <w:rtl/>
        </w:rPr>
      </w:pPr>
      <w:r>
        <w:rPr>
          <w:rFonts w:hint="cs"/>
          <w:sz w:val="24"/>
          <w:szCs w:val="24"/>
          <w:rtl/>
        </w:rPr>
        <w:t>מגנומטר- חיישן למדידת שדה מגנטי, באמצעות מדידותיו הלווין יכול לבצע הערכת מיקום.</w:t>
      </w:r>
    </w:p>
    <w:p w:rsidR="00E52802" w:rsidRDefault="00E52802" w:rsidP="00B02AA9">
      <w:pPr>
        <w:pStyle w:val="a5"/>
        <w:tabs>
          <w:tab w:val="left" w:pos="1886"/>
        </w:tabs>
        <w:ind w:left="1080"/>
        <w:rPr>
          <w:sz w:val="24"/>
          <w:szCs w:val="24"/>
          <w:rtl/>
        </w:rPr>
      </w:pPr>
    </w:p>
    <w:p w:rsidR="00B02AA9" w:rsidRDefault="001A3E38" w:rsidP="001A3E38">
      <w:pPr>
        <w:pStyle w:val="a5"/>
        <w:tabs>
          <w:tab w:val="left" w:pos="1886"/>
        </w:tabs>
        <w:ind w:left="1080"/>
        <w:rPr>
          <w:sz w:val="24"/>
          <w:szCs w:val="24"/>
          <w:rtl/>
        </w:rPr>
      </w:pPr>
      <w:proofErr w:type="gramStart"/>
      <w:r>
        <w:rPr>
          <w:sz w:val="24"/>
          <w:szCs w:val="24"/>
        </w:rPr>
        <w:t>LEO</w:t>
      </w:r>
      <w:r>
        <w:rPr>
          <w:rFonts w:hint="cs"/>
          <w:sz w:val="24"/>
          <w:szCs w:val="24"/>
          <w:rtl/>
        </w:rPr>
        <w:t>-</w:t>
      </w:r>
      <w:r>
        <w:rPr>
          <w:sz w:val="24"/>
          <w:szCs w:val="24"/>
        </w:rPr>
        <w:t>Low Earth Orbit</w:t>
      </w:r>
      <w:r>
        <w:rPr>
          <w:rFonts w:hint="cs"/>
          <w:sz w:val="24"/>
          <w:szCs w:val="24"/>
          <w:rtl/>
        </w:rPr>
        <w:t>- מסלול קרוב לכדהו"א. הלווינים נעים בתנועה היקפית מעל כדוה"א, וקיימים כמה מסלולי הקפה, במרחקים שונים מכדוה"א, הלווינים שעימם אנו עוסקים מקיפים את כדוה"א מקרוב.</w:t>
      </w:r>
      <w:proofErr w:type="gramEnd"/>
    </w:p>
    <w:p w:rsidR="001A3E38" w:rsidRDefault="001A3E38" w:rsidP="001A3E38">
      <w:pPr>
        <w:pStyle w:val="a5"/>
        <w:tabs>
          <w:tab w:val="left" w:pos="1886"/>
        </w:tabs>
        <w:ind w:left="1080"/>
        <w:rPr>
          <w:rFonts w:hint="cs"/>
          <w:sz w:val="24"/>
          <w:szCs w:val="24"/>
          <w:rtl/>
        </w:rPr>
      </w:pPr>
    </w:p>
    <w:p w:rsidR="00B71E69" w:rsidRDefault="00B71E69" w:rsidP="001A3E38">
      <w:pPr>
        <w:pStyle w:val="a5"/>
        <w:tabs>
          <w:tab w:val="left" w:pos="1886"/>
        </w:tabs>
        <w:ind w:left="1080"/>
        <w:rPr>
          <w:rFonts w:hint="cs"/>
          <w:sz w:val="24"/>
          <w:szCs w:val="24"/>
          <w:rtl/>
        </w:rPr>
      </w:pPr>
      <w:proofErr w:type="gramStart"/>
      <w:r>
        <w:rPr>
          <w:sz w:val="24"/>
          <w:szCs w:val="24"/>
        </w:rPr>
        <w:t>Fun cube</w:t>
      </w:r>
      <w:r>
        <w:rPr>
          <w:rFonts w:hint="cs"/>
          <w:sz w:val="24"/>
          <w:szCs w:val="24"/>
          <w:rtl/>
        </w:rPr>
        <w:t xml:space="preserve"> </w:t>
      </w:r>
      <w:r>
        <w:rPr>
          <w:sz w:val="24"/>
          <w:szCs w:val="24"/>
          <w:rtl/>
        </w:rPr>
        <w:t>–</w:t>
      </w:r>
      <w:r>
        <w:rPr>
          <w:rFonts w:hint="cs"/>
          <w:sz w:val="24"/>
          <w:szCs w:val="24"/>
          <w:rtl/>
        </w:rPr>
        <w:t xml:space="preserve"> </w:t>
      </w:r>
      <w:proofErr w:type="spellStart"/>
      <w:r>
        <w:rPr>
          <w:rFonts w:hint="cs"/>
          <w:sz w:val="24"/>
          <w:szCs w:val="24"/>
          <w:rtl/>
        </w:rPr>
        <w:t>פרוייט</w:t>
      </w:r>
      <w:proofErr w:type="spellEnd"/>
      <w:r>
        <w:rPr>
          <w:rFonts w:hint="cs"/>
          <w:sz w:val="24"/>
          <w:szCs w:val="24"/>
          <w:rtl/>
        </w:rPr>
        <w:t xml:space="preserve"> נאנו לווין חופשי מתוצרת בריטניה המיועד לקהל הרחב חובבי הרדיו ומאפשר התחברות אליו תוך כדי מימוש פרוטוקולי תקשורת בהם הוא משתמש ופענוח המידע הנשלח באמצעות תיעוד </w:t>
      </w:r>
      <w:proofErr w:type="spellStart"/>
      <w:r>
        <w:rPr>
          <w:rFonts w:hint="cs"/>
          <w:sz w:val="24"/>
          <w:szCs w:val="24"/>
          <w:rtl/>
        </w:rPr>
        <w:t>הפרוייקט</w:t>
      </w:r>
      <w:proofErr w:type="spellEnd"/>
      <w:r>
        <w:rPr>
          <w:rFonts w:hint="cs"/>
          <w:sz w:val="24"/>
          <w:szCs w:val="24"/>
          <w:rtl/>
        </w:rPr>
        <w:t xml:space="preserve"> הנמצא באתר.</w:t>
      </w:r>
      <w:proofErr w:type="gramEnd"/>
    </w:p>
    <w:p w:rsidR="00B71E69" w:rsidRDefault="00B71E69" w:rsidP="001A3E38">
      <w:pPr>
        <w:pStyle w:val="a5"/>
        <w:tabs>
          <w:tab w:val="left" w:pos="1886"/>
        </w:tabs>
        <w:ind w:left="1080"/>
        <w:rPr>
          <w:rFonts w:hint="cs"/>
          <w:sz w:val="24"/>
          <w:szCs w:val="24"/>
          <w:rtl/>
        </w:rPr>
      </w:pPr>
    </w:p>
    <w:p w:rsidR="00B71E69" w:rsidRDefault="00B71E69" w:rsidP="00B71E69">
      <w:pPr>
        <w:pStyle w:val="a5"/>
        <w:tabs>
          <w:tab w:val="left" w:pos="1886"/>
        </w:tabs>
        <w:ind w:left="1080"/>
        <w:rPr>
          <w:rFonts w:hint="cs"/>
          <w:sz w:val="24"/>
          <w:szCs w:val="24"/>
          <w:rtl/>
        </w:rPr>
      </w:pPr>
      <w:proofErr w:type="spellStart"/>
      <w:r>
        <w:rPr>
          <w:sz w:val="24"/>
          <w:szCs w:val="24"/>
        </w:rPr>
        <w:t>Gnu</w:t>
      </w:r>
      <w:proofErr w:type="spellEnd"/>
      <w:r>
        <w:rPr>
          <w:sz w:val="24"/>
          <w:szCs w:val="24"/>
        </w:rPr>
        <w:t xml:space="preserve"> Radio</w:t>
      </w:r>
      <w:r>
        <w:rPr>
          <w:rFonts w:hint="cs"/>
          <w:sz w:val="24"/>
          <w:szCs w:val="24"/>
          <w:rtl/>
        </w:rPr>
        <w:t xml:space="preserve"> </w:t>
      </w:r>
      <w:r>
        <w:rPr>
          <w:sz w:val="24"/>
          <w:szCs w:val="24"/>
          <w:rtl/>
        </w:rPr>
        <w:t>–</w:t>
      </w:r>
      <w:r>
        <w:rPr>
          <w:rFonts w:hint="cs"/>
          <w:sz w:val="24"/>
          <w:szCs w:val="24"/>
          <w:rtl/>
        </w:rPr>
        <w:t xml:space="preserve"> כלי </w:t>
      </w:r>
      <w:r>
        <w:rPr>
          <w:sz w:val="24"/>
          <w:szCs w:val="24"/>
        </w:rPr>
        <w:t>open source</w:t>
      </w:r>
      <w:r>
        <w:rPr>
          <w:rFonts w:hint="cs"/>
          <w:sz w:val="24"/>
          <w:szCs w:val="24"/>
          <w:rtl/>
        </w:rPr>
        <w:t xml:space="preserve"> המייצר קוד בפייטון עבור תרשים </w:t>
      </w:r>
      <w:proofErr w:type="spellStart"/>
      <w:r>
        <w:rPr>
          <w:rFonts w:hint="cs"/>
          <w:sz w:val="24"/>
          <w:szCs w:val="24"/>
          <w:rtl/>
        </w:rPr>
        <w:t>קומפוננטות</w:t>
      </w:r>
      <w:proofErr w:type="spellEnd"/>
      <w:r>
        <w:rPr>
          <w:rFonts w:hint="cs"/>
          <w:sz w:val="24"/>
          <w:szCs w:val="24"/>
          <w:rtl/>
        </w:rPr>
        <w:t xml:space="preserve"> של שליחה קבלה ועיבוד של אות אנלוגי, מדמה למעשה חומרה לתקשורת </w:t>
      </w:r>
      <w:proofErr w:type="spellStart"/>
      <w:r>
        <w:rPr>
          <w:sz w:val="24"/>
          <w:szCs w:val="24"/>
        </w:rPr>
        <w:t>rf</w:t>
      </w:r>
      <w:proofErr w:type="spellEnd"/>
      <w:r>
        <w:rPr>
          <w:rFonts w:hint="cs"/>
          <w:sz w:val="24"/>
          <w:szCs w:val="24"/>
        </w:rPr>
        <w:t xml:space="preserve"> </w:t>
      </w:r>
      <w:r>
        <w:rPr>
          <w:rFonts w:hint="cs"/>
          <w:sz w:val="24"/>
          <w:szCs w:val="24"/>
          <w:rtl/>
        </w:rPr>
        <w:t xml:space="preserve">וכל האלמנטים הקשורים בה כגון רעש, תצוגה </w:t>
      </w:r>
      <w:proofErr w:type="spellStart"/>
      <w:r>
        <w:rPr>
          <w:rFonts w:hint="cs"/>
          <w:sz w:val="24"/>
          <w:szCs w:val="24"/>
          <w:rtl/>
        </w:rPr>
        <w:t>ספקטרלית</w:t>
      </w:r>
      <w:proofErr w:type="spellEnd"/>
      <w:r>
        <w:rPr>
          <w:rFonts w:hint="cs"/>
          <w:sz w:val="24"/>
          <w:szCs w:val="24"/>
          <w:rtl/>
        </w:rPr>
        <w:t xml:space="preserve"> וכד'.</w:t>
      </w:r>
    </w:p>
    <w:p w:rsidR="001A3E38" w:rsidRDefault="001A3E38" w:rsidP="001A3E38">
      <w:pPr>
        <w:pStyle w:val="a5"/>
        <w:tabs>
          <w:tab w:val="left" w:pos="1886"/>
        </w:tabs>
        <w:ind w:left="1080"/>
        <w:rPr>
          <w:sz w:val="24"/>
          <w:szCs w:val="24"/>
          <w:rtl/>
        </w:rPr>
      </w:pPr>
    </w:p>
    <w:p w:rsidR="00B02AA9" w:rsidRPr="00055205" w:rsidRDefault="00B02AA9" w:rsidP="00B02AA9">
      <w:pPr>
        <w:pStyle w:val="a5"/>
        <w:tabs>
          <w:tab w:val="left" w:pos="1886"/>
        </w:tabs>
        <w:ind w:left="1080"/>
        <w:rPr>
          <w:sz w:val="24"/>
          <w:szCs w:val="24"/>
          <w:rtl/>
        </w:rPr>
      </w:pPr>
    </w:p>
    <w:sectPr w:rsidR="00B02AA9" w:rsidRPr="00055205" w:rsidSect="0015090C">
      <w:footerReference w:type="default" r:id="rId18"/>
      <w:pgSz w:w="11906" w:h="16838"/>
      <w:pgMar w:top="1440" w:right="1800" w:bottom="1440" w:left="1800"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37BB" w:rsidRDefault="003B37BB" w:rsidP="00741ABC">
      <w:pPr>
        <w:spacing w:after="0" w:line="240" w:lineRule="auto"/>
      </w:pPr>
      <w:r>
        <w:separator/>
      </w:r>
    </w:p>
  </w:endnote>
  <w:endnote w:type="continuationSeparator" w:id="0">
    <w:p w:rsidR="003B37BB" w:rsidRDefault="003B37BB" w:rsidP="00741A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2859924"/>
      <w:docPartObj>
        <w:docPartGallery w:val="Page Numbers (Bottom of Page)"/>
        <w:docPartUnique/>
      </w:docPartObj>
    </w:sdtPr>
    <w:sdtContent>
      <w:p w:rsidR="00B71E69" w:rsidRDefault="00B71E69">
        <w:pPr>
          <w:pStyle w:val="a8"/>
          <w:jc w:val="center"/>
        </w:pPr>
        <w:r w:rsidRPr="007C2169">
          <w:fldChar w:fldCharType="begin"/>
        </w:r>
        <w:r>
          <w:instrText xml:space="preserve"> PAGE   \* MERGEFORMAT </w:instrText>
        </w:r>
        <w:r w:rsidRPr="007C2169">
          <w:fldChar w:fldCharType="separate"/>
        </w:r>
        <w:r w:rsidR="004E67B1" w:rsidRPr="004E67B1">
          <w:rPr>
            <w:rFonts w:cs="Calibri"/>
            <w:noProof/>
            <w:rtl/>
            <w:lang w:val="he-IL"/>
          </w:rPr>
          <w:t>17</w:t>
        </w:r>
        <w:r>
          <w:rPr>
            <w:rFonts w:cs="Calibri"/>
            <w:noProof/>
            <w:lang w:val="he-IL"/>
          </w:rPr>
          <w:fldChar w:fldCharType="end"/>
        </w:r>
      </w:p>
    </w:sdtContent>
  </w:sdt>
  <w:p w:rsidR="00B71E69" w:rsidRDefault="00B71E69">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37BB" w:rsidRDefault="003B37BB" w:rsidP="00741ABC">
      <w:pPr>
        <w:spacing w:after="0" w:line="240" w:lineRule="auto"/>
      </w:pPr>
      <w:r>
        <w:separator/>
      </w:r>
    </w:p>
  </w:footnote>
  <w:footnote w:type="continuationSeparator" w:id="0">
    <w:p w:rsidR="003B37BB" w:rsidRDefault="003B37BB" w:rsidP="00741AB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4678D"/>
    <w:multiLevelType w:val="hybridMultilevel"/>
    <w:tmpl w:val="CC0EB6D0"/>
    <w:lvl w:ilvl="0" w:tplc="405ECD84">
      <w:start w:val="1"/>
      <w:numFmt w:val="hebrew1"/>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
    <w:nsid w:val="03592207"/>
    <w:multiLevelType w:val="hybridMultilevel"/>
    <w:tmpl w:val="8000F728"/>
    <w:lvl w:ilvl="0" w:tplc="F8F2ECE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490B70"/>
    <w:multiLevelType w:val="hybridMultilevel"/>
    <w:tmpl w:val="BA6407CE"/>
    <w:lvl w:ilvl="0" w:tplc="BEAEABE4">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ECE0605"/>
    <w:multiLevelType w:val="hybridMultilevel"/>
    <w:tmpl w:val="D7C2EBFE"/>
    <w:lvl w:ilvl="0" w:tplc="3C4E094A">
      <w:start w:val="1"/>
      <w:numFmt w:val="hebrew1"/>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4">
    <w:nsid w:val="2B6324B4"/>
    <w:multiLevelType w:val="multilevel"/>
    <w:tmpl w:val="BEDC7C32"/>
    <w:lvl w:ilvl="0">
      <w:start w:val="1"/>
      <w:numFmt w:val="decimal"/>
      <w:lvlText w:val="%1."/>
      <w:lvlJc w:val="left"/>
      <w:pPr>
        <w:ind w:left="720" w:hanging="360"/>
      </w:pPr>
      <w:rPr>
        <w:rFonts w:hint="default"/>
      </w:rPr>
    </w:lvl>
    <w:lvl w:ilvl="1">
      <w:start w:val="4"/>
      <w:numFmt w:val="decimal"/>
      <w:isLgl/>
      <w:lvlText w:val="%1.%2"/>
      <w:lvlJc w:val="left"/>
      <w:pPr>
        <w:ind w:left="1485" w:hanging="405"/>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5">
    <w:nsid w:val="50627D46"/>
    <w:multiLevelType w:val="hybridMultilevel"/>
    <w:tmpl w:val="534E34C6"/>
    <w:lvl w:ilvl="0" w:tplc="63A41F0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5823C8"/>
    <w:multiLevelType w:val="hybridMultilevel"/>
    <w:tmpl w:val="D7C2EBFE"/>
    <w:lvl w:ilvl="0" w:tplc="3C4E094A">
      <w:start w:val="1"/>
      <w:numFmt w:val="hebrew1"/>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7">
    <w:nsid w:val="7FBF101D"/>
    <w:multiLevelType w:val="hybridMultilevel"/>
    <w:tmpl w:val="BE5EC7F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2"/>
  </w:num>
  <w:num w:numId="3">
    <w:abstractNumId w:val="5"/>
  </w:num>
  <w:num w:numId="4">
    <w:abstractNumId w:val="6"/>
  </w:num>
  <w:num w:numId="5">
    <w:abstractNumId w:val="0"/>
  </w:num>
  <w:num w:numId="6">
    <w:abstractNumId w:val="4"/>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hdrShapeDefaults>
    <o:shapedefaults v:ext="edit" spidmax="5122"/>
  </w:hdrShapeDefaults>
  <w:footnotePr>
    <w:footnote w:id="-1"/>
    <w:footnote w:id="0"/>
  </w:footnotePr>
  <w:endnotePr>
    <w:endnote w:id="-1"/>
    <w:endnote w:id="0"/>
  </w:endnotePr>
  <w:compat/>
  <w:rsids>
    <w:rsidRoot w:val="00BA0974"/>
    <w:rsid w:val="0000115A"/>
    <w:rsid w:val="0000149E"/>
    <w:rsid w:val="00001C2A"/>
    <w:rsid w:val="00002165"/>
    <w:rsid w:val="000027E2"/>
    <w:rsid w:val="00004D3C"/>
    <w:rsid w:val="00004D47"/>
    <w:rsid w:val="00004DC9"/>
    <w:rsid w:val="00005038"/>
    <w:rsid w:val="00007174"/>
    <w:rsid w:val="00007630"/>
    <w:rsid w:val="0000770E"/>
    <w:rsid w:val="00007B82"/>
    <w:rsid w:val="00010ECD"/>
    <w:rsid w:val="0001198D"/>
    <w:rsid w:val="000127B7"/>
    <w:rsid w:val="00012B04"/>
    <w:rsid w:val="00013D89"/>
    <w:rsid w:val="00014129"/>
    <w:rsid w:val="0001423E"/>
    <w:rsid w:val="0001429B"/>
    <w:rsid w:val="000143EC"/>
    <w:rsid w:val="00014D56"/>
    <w:rsid w:val="00017855"/>
    <w:rsid w:val="0002188A"/>
    <w:rsid w:val="0002323A"/>
    <w:rsid w:val="00023AEA"/>
    <w:rsid w:val="00024805"/>
    <w:rsid w:val="00025477"/>
    <w:rsid w:val="00025565"/>
    <w:rsid w:val="00025AFC"/>
    <w:rsid w:val="000276B8"/>
    <w:rsid w:val="00030E46"/>
    <w:rsid w:val="000324D1"/>
    <w:rsid w:val="00036758"/>
    <w:rsid w:val="000371BE"/>
    <w:rsid w:val="00037A71"/>
    <w:rsid w:val="00040FD5"/>
    <w:rsid w:val="00041FDD"/>
    <w:rsid w:val="00042B8E"/>
    <w:rsid w:val="00042FEE"/>
    <w:rsid w:val="00043620"/>
    <w:rsid w:val="000438E1"/>
    <w:rsid w:val="00044BFC"/>
    <w:rsid w:val="0004779B"/>
    <w:rsid w:val="00047C38"/>
    <w:rsid w:val="0005106E"/>
    <w:rsid w:val="00051123"/>
    <w:rsid w:val="00053B61"/>
    <w:rsid w:val="00053D18"/>
    <w:rsid w:val="00055205"/>
    <w:rsid w:val="000557CD"/>
    <w:rsid w:val="0005630B"/>
    <w:rsid w:val="00056571"/>
    <w:rsid w:val="00057D59"/>
    <w:rsid w:val="00060BA6"/>
    <w:rsid w:val="00061C39"/>
    <w:rsid w:val="00062393"/>
    <w:rsid w:val="00063146"/>
    <w:rsid w:val="00064421"/>
    <w:rsid w:val="00064A9C"/>
    <w:rsid w:val="00066BF8"/>
    <w:rsid w:val="00071B09"/>
    <w:rsid w:val="00071E70"/>
    <w:rsid w:val="0007419C"/>
    <w:rsid w:val="0007557D"/>
    <w:rsid w:val="0007760B"/>
    <w:rsid w:val="000776D4"/>
    <w:rsid w:val="00077F3E"/>
    <w:rsid w:val="000809AD"/>
    <w:rsid w:val="0008173C"/>
    <w:rsid w:val="0008190B"/>
    <w:rsid w:val="00081D0C"/>
    <w:rsid w:val="00081D1B"/>
    <w:rsid w:val="00084300"/>
    <w:rsid w:val="00086CF3"/>
    <w:rsid w:val="00086D3B"/>
    <w:rsid w:val="00086DB8"/>
    <w:rsid w:val="000945F4"/>
    <w:rsid w:val="00094E5B"/>
    <w:rsid w:val="00096B38"/>
    <w:rsid w:val="00097A70"/>
    <w:rsid w:val="000A0E78"/>
    <w:rsid w:val="000A0F5D"/>
    <w:rsid w:val="000A2AFD"/>
    <w:rsid w:val="000A4626"/>
    <w:rsid w:val="000A4E4F"/>
    <w:rsid w:val="000A5465"/>
    <w:rsid w:val="000A5870"/>
    <w:rsid w:val="000A6575"/>
    <w:rsid w:val="000A6BC4"/>
    <w:rsid w:val="000A7464"/>
    <w:rsid w:val="000B104E"/>
    <w:rsid w:val="000B207D"/>
    <w:rsid w:val="000B3296"/>
    <w:rsid w:val="000B41C8"/>
    <w:rsid w:val="000B5559"/>
    <w:rsid w:val="000B63B9"/>
    <w:rsid w:val="000C11D4"/>
    <w:rsid w:val="000C1988"/>
    <w:rsid w:val="000C1EA5"/>
    <w:rsid w:val="000C20CD"/>
    <w:rsid w:val="000C3987"/>
    <w:rsid w:val="000C41AD"/>
    <w:rsid w:val="000C4214"/>
    <w:rsid w:val="000C5AF7"/>
    <w:rsid w:val="000C6C74"/>
    <w:rsid w:val="000C7BE6"/>
    <w:rsid w:val="000D28D2"/>
    <w:rsid w:val="000D38E5"/>
    <w:rsid w:val="000D42CE"/>
    <w:rsid w:val="000D4389"/>
    <w:rsid w:val="000D585F"/>
    <w:rsid w:val="000D58A9"/>
    <w:rsid w:val="000D7595"/>
    <w:rsid w:val="000E0860"/>
    <w:rsid w:val="000E1693"/>
    <w:rsid w:val="000E1F14"/>
    <w:rsid w:val="000E2865"/>
    <w:rsid w:val="000E35B6"/>
    <w:rsid w:val="000E3656"/>
    <w:rsid w:val="000E5365"/>
    <w:rsid w:val="000E5372"/>
    <w:rsid w:val="000E7FD8"/>
    <w:rsid w:val="000F004B"/>
    <w:rsid w:val="000F0787"/>
    <w:rsid w:val="000F1035"/>
    <w:rsid w:val="000F1D7A"/>
    <w:rsid w:val="000F4979"/>
    <w:rsid w:val="000F55A0"/>
    <w:rsid w:val="000F6F73"/>
    <w:rsid w:val="000F77EA"/>
    <w:rsid w:val="000F7A10"/>
    <w:rsid w:val="00100229"/>
    <w:rsid w:val="001018C9"/>
    <w:rsid w:val="001030BA"/>
    <w:rsid w:val="00103588"/>
    <w:rsid w:val="00103B32"/>
    <w:rsid w:val="001060D4"/>
    <w:rsid w:val="001062A8"/>
    <w:rsid w:val="001065FE"/>
    <w:rsid w:val="00106C44"/>
    <w:rsid w:val="00107279"/>
    <w:rsid w:val="00107410"/>
    <w:rsid w:val="001102EC"/>
    <w:rsid w:val="00110EF1"/>
    <w:rsid w:val="00112C43"/>
    <w:rsid w:val="0011340C"/>
    <w:rsid w:val="00114ABE"/>
    <w:rsid w:val="0011544B"/>
    <w:rsid w:val="00116575"/>
    <w:rsid w:val="00117F9C"/>
    <w:rsid w:val="00120E6F"/>
    <w:rsid w:val="00121473"/>
    <w:rsid w:val="001219FD"/>
    <w:rsid w:val="00126517"/>
    <w:rsid w:val="00126FC3"/>
    <w:rsid w:val="001301A8"/>
    <w:rsid w:val="00130DF3"/>
    <w:rsid w:val="00131189"/>
    <w:rsid w:val="001335B8"/>
    <w:rsid w:val="0013594B"/>
    <w:rsid w:val="00137F29"/>
    <w:rsid w:val="00140E8A"/>
    <w:rsid w:val="00141249"/>
    <w:rsid w:val="00141AE0"/>
    <w:rsid w:val="00142F17"/>
    <w:rsid w:val="00143EE6"/>
    <w:rsid w:val="001460C4"/>
    <w:rsid w:val="0014657D"/>
    <w:rsid w:val="001467C5"/>
    <w:rsid w:val="001470BD"/>
    <w:rsid w:val="00147DDE"/>
    <w:rsid w:val="0015058F"/>
    <w:rsid w:val="0015090C"/>
    <w:rsid w:val="00150C5C"/>
    <w:rsid w:val="001515D5"/>
    <w:rsid w:val="00152073"/>
    <w:rsid w:val="0015323C"/>
    <w:rsid w:val="00154399"/>
    <w:rsid w:val="0015483F"/>
    <w:rsid w:val="0015676B"/>
    <w:rsid w:val="00157066"/>
    <w:rsid w:val="001579F0"/>
    <w:rsid w:val="00157ACD"/>
    <w:rsid w:val="00157E2C"/>
    <w:rsid w:val="00160943"/>
    <w:rsid w:val="0016325A"/>
    <w:rsid w:val="001660EC"/>
    <w:rsid w:val="00167687"/>
    <w:rsid w:val="00167C99"/>
    <w:rsid w:val="001703F7"/>
    <w:rsid w:val="00170A04"/>
    <w:rsid w:val="001738A1"/>
    <w:rsid w:val="0017399F"/>
    <w:rsid w:val="001748D2"/>
    <w:rsid w:val="00174BC0"/>
    <w:rsid w:val="00174D20"/>
    <w:rsid w:val="00180499"/>
    <w:rsid w:val="00180517"/>
    <w:rsid w:val="00180844"/>
    <w:rsid w:val="00180A81"/>
    <w:rsid w:val="00180FC7"/>
    <w:rsid w:val="0018175A"/>
    <w:rsid w:val="001820EA"/>
    <w:rsid w:val="00182DA7"/>
    <w:rsid w:val="00184BB4"/>
    <w:rsid w:val="00184CDA"/>
    <w:rsid w:val="00184F80"/>
    <w:rsid w:val="001873D4"/>
    <w:rsid w:val="001901B7"/>
    <w:rsid w:val="001914A6"/>
    <w:rsid w:val="00191E36"/>
    <w:rsid w:val="00192FC8"/>
    <w:rsid w:val="0019328E"/>
    <w:rsid w:val="001933B4"/>
    <w:rsid w:val="0019349C"/>
    <w:rsid w:val="00194B33"/>
    <w:rsid w:val="00197109"/>
    <w:rsid w:val="00197DBC"/>
    <w:rsid w:val="001A0A88"/>
    <w:rsid w:val="001A19FA"/>
    <w:rsid w:val="001A3E38"/>
    <w:rsid w:val="001A4CEC"/>
    <w:rsid w:val="001A77E2"/>
    <w:rsid w:val="001B0438"/>
    <w:rsid w:val="001B1C96"/>
    <w:rsid w:val="001B2A79"/>
    <w:rsid w:val="001B3A64"/>
    <w:rsid w:val="001B3BD8"/>
    <w:rsid w:val="001B3EF0"/>
    <w:rsid w:val="001B6778"/>
    <w:rsid w:val="001B7528"/>
    <w:rsid w:val="001B7B87"/>
    <w:rsid w:val="001B7D04"/>
    <w:rsid w:val="001B7DF8"/>
    <w:rsid w:val="001C1E0A"/>
    <w:rsid w:val="001C2B8A"/>
    <w:rsid w:val="001C2C01"/>
    <w:rsid w:val="001C2C88"/>
    <w:rsid w:val="001C4D2C"/>
    <w:rsid w:val="001C689A"/>
    <w:rsid w:val="001C7B8C"/>
    <w:rsid w:val="001D042C"/>
    <w:rsid w:val="001D0B00"/>
    <w:rsid w:val="001D1356"/>
    <w:rsid w:val="001D31AB"/>
    <w:rsid w:val="001D35D6"/>
    <w:rsid w:val="001D3A64"/>
    <w:rsid w:val="001D51CF"/>
    <w:rsid w:val="001D5DC7"/>
    <w:rsid w:val="001D6B7A"/>
    <w:rsid w:val="001E1405"/>
    <w:rsid w:val="001E19C7"/>
    <w:rsid w:val="001E1C7A"/>
    <w:rsid w:val="001E26FC"/>
    <w:rsid w:val="001E319F"/>
    <w:rsid w:val="001E447E"/>
    <w:rsid w:val="001E448D"/>
    <w:rsid w:val="001E4C54"/>
    <w:rsid w:val="001E57A0"/>
    <w:rsid w:val="001E601A"/>
    <w:rsid w:val="001E755D"/>
    <w:rsid w:val="001E79BC"/>
    <w:rsid w:val="001F02C7"/>
    <w:rsid w:val="001F0AA5"/>
    <w:rsid w:val="001F1792"/>
    <w:rsid w:val="001F2B29"/>
    <w:rsid w:val="001F441E"/>
    <w:rsid w:val="001F4CF2"/>
    <w:rsid w:val="001F6EF1"/>
    <w:rsid w:val="001F74DE"/>
    <w:rsid w:val="001F788D"/>
    <w:rsid w:val="00200979"/>
    <w:rsid w:val="0020133E"/>
    <w:rsid w:val="00202C3D"/>
    <w:rsid w:val="00203BC6"/>
    <w:rsid w:val="00205E86"/>
    <w:rsid w:val="002112D8"/>
    <w:rsid w:val="00211562"/>
    <w:rsid w:val="0021282E"/>
    <w:rsid w:val="00213481"/>
    <w:rsid w:val="00213493"/>
    <w:rsid w:val="00213C90"/>
    <w:rsid w:val="00214577"/>
    <w:rsid w:val="00216F35"/>
    <w:rsid w:val="00217D0D"/>
    <w:rsid w:val="00221318"/>
    <w:rsid w:val="00222679"/>
    <w:rsid w:val="00224F6E"/>
    <w:rsid w:val="00225401"/>
    <w:rsid w:val="002254E8"/>
    <w:rsid w:val="0022566D"/>
    <w:rsid w:val="00225C0C"/>
    <w:rsid w:val="00226802"/>
    <w:rsid w:val="00226C65"/>
    <w:rsid w:val="0022754D"/>
    <w:rsid w:val="0022779F"/>
    <w:rsid w:val="00230226"/>
    <w:rsid w:val="0023038B"/>
    <w:rsid w:val="0023121C"/>
    <w:rsid w:val="00231719"/>
    <w:rsid w:val="00231F75"/>
    <w:rsid w:val="002324C9"/>
    <w:rsid w:val="002330FA"/>
    <w:rsid w:val="00233403"/>
    <w:rsid w:val="00234AE6"/>
    <w:rsid w:val="00235AE6"/>
    <w:rsid w:val="002372CC"/>
    <w:rsid w:val="00241048"/>
    <w:rsid w:val="00241FAE"/>
    <w:rsid w:val="00242408"/>
    <w:rsid w:val="00242A2E"/>
    <w:rsid w:val="00243218"/>
    <w:rsid w:val="0024395D"/>
    <w:rsid w:val="00243FC9"/>
    <w:rsid w:val="00245255"/>
    <w:rsid w:val="00246971"/>
    <w:rsid w:val="00246B5F"/>
    <w:rsid w:val="002479DC"/>
    <w:rsid w:val="00247AC7"/>
    <w:rsid w:val="0025024F"/>
    <w:rsid w:val="002503DB"/>
    <w:rsid w:val="0025068A"/>
    <w:rsid w:val="00250F6F"/>
    <w:rsid w:val="00251660"/>
    <w:rsid w:val="00252480"/>
    <w:rsid w:val="00252F98"/>
    <w:rsid w:val="0025309D"/>
    <w:rsid w:val="002556A3"/>
    <w:rsid w:val="00257AA2"/>
    <w:rsid w:val="00260CF0"/>
    <w:rsid w:val="00261037"/>
    <w:rsid w:val="00261EC0"/>
    <w:rsid w:val="00262020"/>
    <w:rsid w:val="002623BC"/>
    <w:rsid w:val="00262507"/>
    <w:rsid w:val="00263088"/>
    <w:rsid w:val="002634D8"/>
    <w:rsid w:val="00263595"/>
    <w:rsid w:val="00265605"/>
    <w:rsid w:val="00265DB3"/>
    <w:rsid w:val="00266146"/>
    <w:rsid w:val="00266200"/>
    <w:rsid w:val="0026691C"/>
    <w:rsid w:val="00266A29"/>
    <w:rsid w:val="00266BAA"/>
    <w:rsid w:val="00267BF2"/>
    <w:rsid w:val="0027057C"/>
    <w:rsid w:val="00271211"/>
    <w:rsid w:val="002717D4"/>
    <w:rsid w:val="002718DF"/>
    <w:rsid w:val="00272741"/>
    <w:rsid w:val="00274A90"/>
    <w:rsid w:val="00275866"/>
    <w:rsid w:val="0027701A"/>
    <w:rsid w:val="002774AC"/>
    <w:rsid w:val="00277660"/>
    <w:rsid w:val="00280172"/>
    <w:rsid w:val="002806C5"/>
    <w:rsid w:val="002814B3"/>
    <w:rsid w:val="00281A9B"/>
    <w:rsid w:val="00282056"/>
    <w:rsid w:val="002828EC"/>
    <w:rsid w:val="00284461"/>
    <w:rsid w:val="00284E86"/>
    <w:rsid w:val="00290324"/>
    <w:rsid w:val="00290D2F"/>
    <w:rsid w:val="0029142F"/>
    <w:rsid w:val="00292081"/>
    <w:rsid w:val="002926DD"/>
    <w:rsid w:val="0029282E"/>
    <w:rsid w:val="00293CF9"/>
    <w:rsid w:val="0029648A"/>
    <w:rsid w:val="00296AA0"/>
    <w:rsid w:val="00296E3B"/>
    <w:rsid w:val="002A08F9"/>
    <w:rsid w:val="002A2159"/>
    <w:rsid w:val="002A3BAE"/>
    <w:rsid w:val="002A65D1"/>
    <w:rsid w:val="002A6B39"/>
    <w:rsid w:val="002A7361"/>
    <w:rsid w:val="002B0636"/>
    <w:rsid w:val="002B0D31"/>
    <w:rsid w:val="002B1D58"/>
    <w:rsid w:val="002B1D9E"/>
    <w:rsid w:val="002B2972"/>
    <w:rsid w:val="002B309F"/>
    <w:rsid w:val="002B3588"/>
    <w:rsid w:val="002B4913"/>
    <w:rsid w:val="002B5081"/>
    <w:rsid w:val="002B5AE0"/>
    <w:rsid w:val="002B64D6"/>
    <w:rsid w:val="002C071E"/>
    <w:rsid w:val="002C0826"/>
    <w:rsid w:val="002C0D6D"/>
    <w:rsid w:val="002C14C1"/>
    <w:rsid w:val="002C217C"/>
    <w:rsid w:val="002C33A6"/>
    <w:rsid w:val="002C3599"/>
    <w:rsid w:val="002C39E9"/>
    <w:rsid w:val="002C43BC"/>
    <w:rsid w:val="002C72E6"/>
    <w:rsid w:val="002D0224"/>
    <w:rsid w:val="002D1311"/>
    <w:rsid w:val="002D2C6E"/>
    <w:rsid w:val="002D4211"/>
    <w:rsid w:val="002D47E4"/>
    <w:rsid w:val="002D609D"/>
    <w:rsid w:val="002D6FF5"/>
    <w:rsid w:val="002D71DA"/>
    <w:rsid w:val="002D7201"/>
    <w:rsid w:val="002E03EC"/>
    <w:rsid w:val="002E166B"/>
    <w:rsid w:val="002E1CA6"/>
    <w:rsid w:val="002E2AF2"/>
    <w:rsid w:val="002E303F"/>
    <w:rsid w:val="002E3173"/>
    <w:rsid w:val="002E5541"/>
    <w:rsid w:val="002E723F"/>
    <w:rsid w:val="002F0A08"/>
    <w:rsid w:val="002F0B2C"/>
    <w:rsid w:val="002F3B06"/>
    <w:rsid w:val="002F4570"/>
    <w:rsid w:val="002F740E"/>
    <w:rsid w:val="002F7E7D"/>
    <w:rsid w:val="00300294"/>
    <w:rsid w:val="00300DD3"/>
    <w:rsid w:val="00301A2D"/>
    <w:rsid w:val="003022DD"/>
    <w:rsid w:val="00303A8C"/>
    <w:rsid w:val="00304C10"/>
    <w:rsid w:val="00307119"/>
    <w:rsid w:val="00307D80"/>
    <w:rsid w:val="00310B8E"/>
    <w:rsid w:val="0031132D"/>
    <w:rsid w:val="0031382A"/>
    <w:rsid w:val="0031410F"/>
    <w:rsid w:val="00315859"/>
    <w:rsid w:val="0031710A"/>
    <w:rsid w:val="00317223"/>
    <w:rsid w:val="00317BD9"/>
    <w:rsid w:val="00320687"/>
    <w:rsid w:val="00321B6A"/>
    <w:rsid w:val="003220EA"/>
    <w:rsid w:val="00323C82"/>
    <w:rsid w:val="00325206"/>
    <w:rsid w:val="00327288"/>
    <w:rsid w:val="0032787B"/>
    <w:rsid w:val="00327910"/>
    <w:rsid w:val="003308A8"/>
    <w:rsid w:val="00331F90"/>
    <w:rsid w:val="003321E7"/>
    <w:rsid w:val="003326A9"/>
    <w:rsid w:val="00333030"/>
    <w:rsid w:val="003347CD"/>
    <w:rsid w:val="0033533A"/>
    <w:rsid w:val="003356A0"/>
    <w:rsid w:val="00335788"/>
    <w:rsid w:val="0033589C"/>
    <w:rsid w:val="00335DCF"/>
    <w:rsid w:val="00335F76"/>
    <w:rsid w:val="003367A4"/>
    <w:rsid w:val="00336B86"/>
    <w:rsid w:val="00337039"/>
    <w:rsid w:val="00337856"/>
    <w:rsid w:val="003401B4"/>
    <w:rsid w:val="00341A3F"/>
    <w:rsid w:val="00341F6C"/>
    <w:rsid w:val="003433B0"/>
    <w:rsid w:val="00344B11"/>
    <w:rsid w:val="00345BEE"/>
    <w:rsid w:val="0034652B"/>
    <w:rsid w:val="0034785E"/>
    <w:rsid w:val="00347C11"/>
    <w:rsid w:val="00350410"/>
    <w:rsid w:val="003504A3"/>
    <w:rsid w:val="00350918"/>
    <w:rsid w:val="00352671"/>
    <w:rsid w:val="00352C9B"/>
    <w:rsid w:val="00353695"/>
    <w:rsid w:val="00353BC4"/>
    <w:rsid w:val="003545C8"/>
    <w:rsid w:val="00354AF0"/>
    <w:rsid w:val="00354E58"/>
    <w:rsid w:val="00357230"/>
    <w:rsid w:val="00357DB7"/>
    <w:rsid w:val="0036082F"/>
    <w:rsid w:val="00360843"/>
    <w:rsid w:val="00361396"/>
    <w:rsid w:val="00362D15"/>
    <w:rsid w:val="0036432F"/>
    <w:rsid w:val="00365EDF"/>
    <w:rsid w:val="003662A3"/>
    <w:rsid w:val="00366433"/>
    <w:rsid w:val="00370075"/>
    <w:rsid w:val="00370E77"/>
    <w:rsid w:val="003732ED"/>
    <w:rsid w:val="0037619B"/>
    <w:rsid w:val="003809B5"/>
    <w:rsid w:val="00380B00"/>
    <w:rsid w:val="003814EC"/>
    <w:rsid w:val="003832EC"/>
    <w:rsid w:val="003833E1"/>
    <w:rsid w:val="00383B2D"/>
    <w:rsid w:val="00384442"/>
    <w:rsid w:val="00385C3F"/>
    <w:rsid w:val="00385E77"/>
    <w:rsid w:val="00386562"/>
    <w:rsid w:val="00386E0F"/>
    <w:rsid w:val="00387D92"/>
    <w:rsid w:val="00390048"/>
    <w:rsid w:val="0039055E"/>
    <w:rsid w:val="00390AC9"/>
    <w:rsid w:val="00390DC1"/>
    <w:rsid w:val="00392587"/>
    <w:rsid w:val="00392A71"/>
    <w:rsid w:val="00396493"/>
    <w:rsid w:val="0039690D"/>
    <w:rsid w:val="00396A0A"/>
    <w:rsid w:val="00396ABE"/>
    <w:rsid w:val="003A14B9"/>
    <w:rsid w:val="003A166D"/>
    <w:rsid w:val="003A1819"/>
    <w:rsid w:val="003A1ADD"/>
    <w:rsid w:val="003A1CC8"/>
    <w:rsid w:val="003A2443"/>
    <w:rsid w:val="003A3970"/>
    <w:rsid w:val="003A3D65"/>
    <w:rsid w:val="003A490B"/>
    <w:rsid w:val="003A6479"/>
    <w:rsid w:val="003A723F"/>
    <w:rsid w:val="003B05BD"/>
    <w:rsid w:val="003B306D"/>
    <w:rsid w:val="003B37BB"/>
    <w:rsid w:val="003B3C72"/>
    <w:rsid w:val="003B3D32"/>
    <w:rsid w:val="003B6B6E"/>
    <w:rsid w:val="003B7001"/>
    <w:rsid w:val="003B7A6B"/>
    <w:rsid w:val="003B7E90"/>
    <w:rsid w:val="003C2B47"/>
    <w:rsid w:val="003C2C85"/>
    <w:rsid w:val="003C37A6"/>
    <w:rsid w:val="003C3DD9"/>
    <w:rsid w:val="003C3FE9"/>
    <w:rsid w:val="003C407F"/>
    <w:rsid w:val="003C4A1D"/>
    <w:rsid w:val="003C556D"/>
    <w:rsid w:val="003C5D15"/>
    <w:rsid w:val="003C5F7F"/>
    <w:rsid w:val="003C759E"/>
    <w:rsid w:val="003C7B6B"/>
    <w:rsid w:val="003D1B76"/>
    <w:rsid w:val="003D30CB"/>
    <w:rsid w:val="003D3117"/>
    <w:rsid w:val="003D5B2A"/>
    <w:rsid w:val="003D7481"/>
    <w:rsid w:val="003E10E8"/>
    <w:rsid w:val="003E3CED"/>
    <w:rsid w:val="003E3F36"/>
    <w:rsid w:val="003E4DC9"/>
    <w:rsid w:val="003E5125"/>
    <w:rsid w:val="003E7AC1"/>
    <w:rsid w:val="003F1277"/>
    <w:rsid w:val="003F1F03"/>
    <w:rsid w:val="003F1F70"/>
    <w:rsid w:val="003F248D"/>
    <w:rsid w:val="003F3B1F"/>
    <w:rsid w:val="003F3BCF"/>
    <w:rsid w:val="003F3FDB"/>
    <w:rsid w:val="003F4080"/>
    <w:rsid w:val="003F4B95"/>
    <w:rsid w:val="003F566C"/>
    <w:rsid w:val="003F56B2"/>
    <w:rsid w:val="003F6E28"/>
    <w:rsid w:val="004004F4"/>
    <w:rsid w:val="00402E8A"/>
    <w:rsid w:val="00402F62"/>
    <w:rsid w:val="00404226"/>
    <w:rsid w:val="004049AA"/>
    <w:rsid w:val="00405AFF"/>
    <w:rsid w:val="00405B0A"/>
    <w:rsid w:val="004103C8"/>
    <w:rsid w:val="00410983"/>
    <w:rsid w:val="00413606"/>
    <w:rsid w:val="004145E4"/>
    <w:rsid w:val="00414EE4"/>
    <w:rsid w:val="004152DE"/>
    <w:rsid w:val="00416F27"/>
    <w:rsid w:val="004228E2"/>
    <w:rsid w:val="00423789"/>
    <w:rsid w:val="00424DE1"/>
    <w:rsid w:val="00424E93"/>
    <w:rsid w:val="00425E5C"/>
    <w:rsid w:val="00425F67"/>
    <w:rsid w:val="00426D8D"/>
    <w:rsid w:val="004301AF"/>
    <w:rsid w:val="00431737"/>
    <w:rsid w:val="004318CC"/>
    <w:rsid w:val="004320BD"/>
    <w:rsid w:val="00434B2B"/>
    <w:rsid w:val="0043504A"/>
    <w:rsid w:val="004351FB"/>
    <w:rsid w:val="004353B2"/>
    <w:rsid w:val="0043571C"/>
    <w:rsid w:val="00437A3C"/>
    <w:rsid w:val="00437B9B"/>
    <w:rsid w:val="004408E5"/>
    <w:rsid w:val="00441037"/>
    <w:rsid w:val="0044107A"/>
    <w:rsid w:val="004412D0"/>
    <w:rsid w:val="00441EB6"/>
    <w:rsid w:val="004434CB"/>
    <w:rsid w:val="00443CD6"/>
    <w:rsid w:val="004444B4"/>
    <w:rsid w:val="00445DD7"/>
    <w:rsid w:val="00450116"/>
    <w:rsid w:val="00450C82"/>
    <w:rsid w:val="00451515"/>
    <w:rsid w:val="004516E3"/>
    <w:rsid w:val="00451EB1"/>
    <w:rsid w:val="0045480F"/>
    <w:rsid w:val="00456846"/>
    <w:rsid w:val="0045719F"/>
    <w:rsid w:val="00461573"/>
    <w:rsid w:val="00462E6C"/>
    <w:rsid w:val="0046362F"/>
    <w:rsid w:val="00464698"/>
    <w:rsid w:val="00465153"/>
    <w:rsid w:val="00465493"/>
    <w:rsid w:val="004665E9"/>
    <w:rsid w:val="00467D9A"/>
    <w:rsid w:val="00470CE2"/>
    <w:rsid w:val="0047113A"/>
    <w:rsid w:val="00471946"/>
    <w:rsid w:val="004736F5"/>
    <w:rsid w:val="004749FB"/>
    <w:rsid w:val="00474CBA"/>
    <w:rsid w:val="004754EA"/>
    <w:rsid w:val="00476985"/>
    <w:rsid w:val="004803C1"/>
    <w:rsid w:val="00481D73"/>
    <w:rsid w:val="00482688"/>
    <w:rsid w:val="004833B4"/>
    <w:rsid w:val="00483617"/>
    <w:rsid w:val="00484A83"/>
    <w:rsid w:val="00484B8F"/>
    <w:rsid w:val="004862C7"/>
    <w:rsid w:val="0048786D"/>
    <w:rsid w:val="0049162A"/>
    <w:rsid w:val="00493219"/>
    <w:rsid w:val="0049335D"/>
    <w:rsid w:val="004936FA"/>
    <w:rsid w:val="00493C86"/>
    <w:rsid w:val="004942FE"/>
    <w:rsid w:val="00494472"/>
    <w:rsid w:val="004955C5"/>
    <w:rsid w:val="00495607"/>
    <w:rsid w:val="00495A41"/>
    <w:rsid w:val="00495D5A"/>
    <w:rsid w:val="004A089B"/>
    <w:rsid w:val="004A0C90"/>
    <w:rsid w:val="004A19CF"/>
    <w:rsid w:val="004A4535"/>
    <w:rsid w:val="004A464B"/>
    <w:rsid w:val="004A4C3F"/>
    <w:rsid w:val="004A6587"/>
    <w:rsid w:val="004A7715"/>
    <w:rsid w:val="004B144A"/>
    <w:rsid w:val="004B1BAB"/>
    <w:rsid w:val="004B1E01"/>
    <w:rsid w:val="004B1E8D"/>
    <w:rsid w:val="004B2AB4"/>
    <w:rsid w:val="004B4060"/>
    <w:rsid w:val="004B45AD"/>
    <w:rsid w:val="004B75AE"/>
    <w:rsid w:val="004B79FF"/>
    <w:rsid w:val="004B7F5C"/>
    <w:rsid w:val="004C1378"/>
    <w:rsid w:val="004C1D5A"/>
    <w:rsid w:val="004C222C"/>
    <w:rsid w:val="004C2302"/>
    <w:rsid w:val="004C2B98"/>
    <w:rsid w:val="004C2C1F"/>
    <w:rsid w:val="004C5652"/>
    <w:rsid w:val="004C5787"/>
    <w:rsid w:val="004C6E47"/>
    <w:rsid w:val="004C6EF7"/>
    <w:rsid w:val="004D0D2F"/>
    <w:rsid w:val="004D1BAD"/>
    <w:rsid w:val="004D2A51"/>
    <w:rsid w:val="004D40D7"/>
    <w:rsid w:val="004D43FC"/>
    <w:rsid w:val="004E2298"/>
    <w:rsid w:val="004E3193"/>
    <w:rsid w:val="004E4AF0"/>
    <w:rsid w:val="004E4F1A"/>
    <w:rsid w:val="004E4FE1"/>
    <w:rsid w:val="004E57E8"/>
    <w:rsid w:val="004E593A"/>
    <w:rsid w:val="004E5B78"/>
    <w:rsid w:val="004E67B1"/>
    <w:rsid w:val="004E7D47"/>
    <w:rsid w:val="004F0759"/>
    <w:rsid w:val="004F0947"/>
    <w:rsid w:val="004F0D4A"/>
    <w:rsid w:val="004F378E"/>
    <w:rsid w:val="004F62DF"/>
    <w:rsid w:val="004F694F"/>
    <w:rsid w:val="004F7341"/>
    <w:rsid w:val="004F7436"/>
    <w:rsid w:val="004F7A7C"/>
    <w:rsid w:val="0050269F"/>
    <w:rsid w:val="00502E41"/>
    <w:rsid w:val="00503B2E"/>
    <w:rsid w:val="0050455E"/>
    <w:rsid w:val="00504C98"/>
    <w:rsid w:val="00505F64"/>
    <w:rsid w:val="00506DE3"/>
    <w:rsid w:val="005071CB"/>
    <w:rsid w:val="00510264"/>
    <w:rsid w:val="00510B8B"/>
    <w:rsid w:val="00513522"/>
    <w:rsid w:val="00513952"/>
    <w:rsid w:val="00513B63"/>
    <w:rsid w:val="00514F01"/>
    <w:rsid w:val="00515D91"/>
    <w:rsid w:val="00517DCA"/>
    <w:rsid w:val="00520C18"/>
    <w:rsid w:val="00525FD3"/>
    <w:rsid w:val="0052617F"/>
    <w:rsid w:val="005275B6"/>
    <w:rsid w:val="00531291"/>
    <w:rsid w:val="00531FF2"/>
    <w:rsid w:val="00533048"/>
    <w:rsid w:val="005351AB"/>
    <w:rsid w:val="005354BD"/>
    <w:rsid w:val="00536BD2"/>
    <w:rsid w:val="0054079A"/>
    <w:rsid w:val="005417DF"/>
    <w:rsid w:val="005460E8"/>
    <w:rsid w:val="0054634B"/>
    <w:rsid w:val="00546A67"/>
    <w:rsid w:val="00547479"/>
    <w:rsid w:val="00551078"/>
    <w:rsid w:val="0055123C"/>
    <w:rsid w:val="00552FA6"/>
    <w:rsid w:val="00554669"/>
    <w:rsid w:val="00554D64"/>
    <w:rsid w:val="00554D7F"/>
    <w:rsid w:val="00554D85"/>
    <w:rsid w:val="005554EE"/>
    <w:rsid w:val="005560B4"/>
    <w:rsid w:val="005563DD"/>
    <w:rsid w:val="0055718A"/>
    <w:rsid w:val="005572B3"/>
    <w:rsid w:val="005579DC"/>
    <w:rsid w:val="0056068A"/>
    <w:rsid w:val="00560A69"/>
    <w:rsid w:val="005625A3"/>
    <w:rsid w:val="00562D3A"/>
    <w:rsid w:val="00562F87"/>
    <w:rsid w:val="00563A6C"/>
    <w:rsid w:val="0056412E"/>
    <w:rsid w:val="00565135"/>
    <w:rsid w:val="0056704C"/>
    <w:rsid w:val="0056775F"/>
    <w:rsid w:val="00570FF5"/>
    <w:rsid w:val="0057236D"/>
    <w:rsid w:val="005742EF"/>
    <w:rsid w:val="00575290"/>
    <w:rsid w:val="00577E63"/>
    <w:rsid w:val="005813C9"/>
    <w:rsid w:val="0058212C"/>
    <w:rsid w:val="00582DD2"/>
    <w:rsid w:val="00582FDB"/>
    <w:rsid w:val="00583707"/>
    <w:rsid w:val="00584415"/>
    <w:rsid w:val="00584771"/>
    <w:rsid w:val="005849AE"/>
    <w:rsid w:val="00585A7A"/>
    <w:rsid w:val="00585BE4"/>
    <w:rsid w:val="00587408"/>
    <w:rsid w:val="005903D3"/>
    <w:rsid w:val="00591C3B"/>
    <w:rsid w:val="005920E1"/>
    <w:rsid w:val="00592347"/>
    <w:rsid w:val="005927C5"/>
    <w:rsid w:val="005929E0"/>
    <w:rsid w:val="00592E1F"/>
    <w:rsid w:val="00595C9B"/>
    <w:rsid w:val="00597F57"/>
    <w:rsid w:val="005A0D53"/>
    <w:rsid w:val="005A19B6"/>
    <w:rsid w:val="005A291B"/>
    <w:rsid w:val="005A2AB5"/>
    <w:rsid w:val="005A431A"/>
    <w:rsid w:val="005A4D6D"/>
    <w:rsid w:val="005A5799"/>
    <w:rsid w:val="005A624D"/>
    <w:rsid w:val="005B2B2A"/>
    <w:rsid w:val="005B40CA"/>
    <w:rsid w:val="005B78D2"/>
    <w:rsid w:val="005B7E2C"/>
    <w:rsid w:val="005C0225"/>
    <w:rsid w:val="005C0A47"/>
    <w:rsid w:val="005C1281"/>
    <w:rsid w:val="005C3EDB"/>
    <w:rsid w:val="005C4E84"/>
    <w:rsid w:val="005C70D0"/>
    <w:rsid w:val="005C73C7"/>
    <w:rsid w:val="005D31A4"/>
    <w:rsid w:val="005D4FE1"/>
    <w:rsid w:val="005D5573"/>
    <w:rsid w:val="005D62E3"/>
    <w:rsid w:val="005D6BD3"/>
    <w:rsid w:val="005D7843"/>
    <w:rsid w:val="005D7DB5"/>
    <w:rsid w:val="005E1EF7"/>
    <w:rsid w:val="005E200A"/>
    <w:rsid w:val="005E20CE"/>
    <w:rsid w:val="005E4405"/>
    <w:rsid w:val="005E4C09"/>
    <w:rsid w:val="005E5E2C"/>
    <w:rsid w:val="005E689D"/>
    <w:rsid w:val="005F29BC"/>
    <w:rsid w:val="005F2DF9"/>
    <w:rsid w:val="005F3043"/>
    <w:rsid w:val="005F32E9"/>
    <w:rsid w:val="005F33DC"/>
    <w:rsid w:val="005F39B0"/>
    <w:rsid w:val="005F3CCB"/>
    <w:rsid w:val="005F4B50"/>
    <w:rsid w:val="005F58EC"/>
    <w:rsid w:val="005F5DD9"/>
    <w:rsid w:val="005F662A"/>
    <w:rsid w:val="005F7F29"/>
    <w:rsid w:val="006006E7"/>
    <w:rsid w:val="00601552"/>
    <w:rsid w:val="00601F69"/>
    <w:rsid w:val="00603526"/>
    <w:rsid w:val="00604807"/>
    <w:rsid w:val="00605159"/>
    <w:rsid w:val="00605AF0"/>
    <w:rsid w:val="00605C34"/>
    <w:rsid w:val="0060695B"/>
    <w:rsid w:val="00606AF9"/>
    <w:rsid w:val="00606EFC"/>
    <w:rsid w:val="0061110E"/>
    <w:rsid w:val="00612500"/>
    <w:rsid w:val="00612600"/>
    <w:rsid w:val="00613892"/>
    <w:rsid w:val="00616037"/>
    <w:rsid w:val="00616EAD"/>
    <w:rsid w:val="00617554"/>
    <w:rsid w:val="00623093"/>
    <w:rsid w:val="00623B4B"/>
    <w:rsid w:val="00623CF5"/>
    <w:rsid w:val="006242FA"/>
    <w:rsid w:val="00625563"/>
    <w:rsid w:val="006277C3"/>
    <w:rsid w:val="00630B3E"/>
    <w:rsid w:val="006314CB"/>
    <w:rsid w:val="0063217B"/>
    <w:rsid w:val="0063351F"/>
    <w:rsid w:val="0063379D"/>
    <w:rsid w:val="006342DE"/>
    <w:rsid w:val="006361C7"/>
    <w:rsid w:val="00637162"/>
    <w:rsid w:val="00637294"/>
    <w:rsid w:val="006401AC"/>
    <w:rsid w:val="006417E9"/>
    <w:rsid w:val="00641B5D"/>
    <w:rsid w:val="00645380"/>
    <w:rsid w:val="00646F75"/>
    <w:rsid w:val="00647769"/>
    <w:rsid w:val="00650F31"/>
    <w:rsid w:val="00650F3E"/>
    <w:rsid w:val="00651166"/>
    <w:rsid w:val="00651F11"/>
    <w:rsid w:val="00653E2D"/>
    <w:rsid w:val="00655482"/>
    <w:rsid w:val="006578F8"/>
    <w:rsid w:val="00660793"/>
    <w:rsid w:val="006648AF"/>
    <w:rsid w:val="00664903"/>
    <w:rsid w:val="00665336"/>
    <w:rsid w:val="00665A65"/>
    <w:rsid w:val="00666B33"/>
    <w:rsid w:val="00667A08"/>
    <w:rsid w:val="00667EA9"/>
    <w:rsid w:val="00670212"/>
    <w:rsid w:val="00670350"/>
    <w:rsid w:val="00670697"/>
    <w:rsid w:val="00670CDA"/>
    <w:rsid w:val="00671CB4"/>
    <w:rsid w:val="00673849"/>
    <w:rsid w:val="0067407B"/>
    <w:rsid w:val="006744AD"/>
    <w:rsid w:val="00674737"/>
    <w:rsid w:val="00674A7B"/>
    <w:rsid w:val="006758A0"/>
    <w:rsid w:val="00675B53"/>
    <w:rsid w:val="00675D80"/>
    <w:rsid w:val="00676305"/>
    <w:rsid w:val="00676C37"/>
    <w:rsid w:val="00677944"/>
    <w:rsid w:val="00677AF8"/>
    <w:rsid w:val="006800CB"/>
    <w:rsid w:val="00680E33"/>
    <w:rsid w:val="006811D2"/>
    <w:rsid w:val="00684667"/>
    <w:rsid w:val="00687D37"/>
    <w:rsid w:val="0069106E"/>
    <w:rsid w:val="00691845"/>
    <w:rsid w:val="0069286D"/>
    <w:rsid w:val="00692B59"/>
    <w:rsid w:val="00693744"/>
    <w:rsid w:val="00694A05"/>
    <w:rsid w:val="00694A54"/>
    <w:rsid w:val="00694DC4"/>
    <w:rsid w:val="006951A5"/>
    <w:rsid w:val="00695860"/>
    <w:rsid w:val="00696795"/>
    <w:rsid w:val="00697066"/>
    <w:rsid w:val="006971B4"/>
    <w:rsid w:val="00697881"/>
    <w:rsid w:val="00697EDF"/>
    <w:rsid w:val="006A1187"/>
    <w:rsid w:val="006A4DCA"/>
    <w:rsid w:val="006A4E2B"/>
    <w:rsid w:val="006A6A6E"/>
    <w:rsid w:val="006B03E6"/>
    <w:rsid w:val="006B12C3"/>
    <w:rsid w:val="006B13A9"/>
    <w:rsid w:val="006B15B5"/>
    <w:rsid w:val="006B18ED"/>
    <w:rsid w:val="006B2787"/>
    <w:rsid w:val="006B3167"/>
    <w:rsid w:val="006B534A"/>
    <w:rsid w:val="006C00BA"/>
    <w:rsid w:val="006C124D"/>
    <w:rsid w:val="006C1964"/>
    <w:rsid w:val="006C1D52"/>
    <w:rsid w:val="006C39F7"/>
    <w:rsid w:val="006C58F4"/>
    <w:rsid w:val="006C722C"/>
    <w:rsid w:val="006C74D1"/>
    <w:rsid w:val="006C7D94"/>
    <w:rsid w:val="006D01DE"/>
    <w:rsid w:val="006D057C"/>
    <w:rsid w:val="006D090F"/>
    <w:rsid w:val="006D24B0"/>
    <w:rsid w:val="006D2896"/>
    <w:rsid w:val="006D2909"/>
    <w:rsid w:val="006D310C"/>
    <w:rsid w:val="006D4642"/>
    <w:rsid w:val="006D5BA5"/>
    <w:rsid w:val="006D5ED0"/>
    <w:rsid w:val="006D61BD"/>
    <w:rsid w:val="006D6A58"/>
    <w:rsid w:val="006D77C6"/>
    <w:rsid w:val="006D79B4"/>
    <w:rsid w:val="006D7D21"/>
    <w:rsid w:val="006D7D92"/>
    <w:rsid w:val="006E1F38"/>
    <w:rsid w:val="006E243B"/>
    <w:rsid w:val="006E2866"/>
    <w:rsid w:val="006E28EA"/>
    <w:rsid w:val="006E2E40"/>
    <w:rsid w:val="006E4742"/>
    <w:rsid w:val="006E5295"/>
    <w:rsid w:val="006E5761"/>
    <w:rsid w:val="006E5EE6"/>
    <w:rsid w:val="006E647F"/>
    <w:rsid w:val="006E690B"/>
    <w:rsid w:val="006E7B52"/>
    <w:rsid w:val="006F084B"/>
    <w:rsid w:val="006F087A"/>
    <w:rsid w:val="006F1013"/>
    <w:rsid w:val="006F1D79"/>
    <w:rsid w:val="006F2899"/>
    <w:rsid w:val="006F32FC"/>
    <w:rsid w:val="006F4425"/>
    <w:rsid w:val="006F4BF7"/>
    <w:rsid w:val="006F6219"/>
    <w:rsid w:val="006F6489"/>
    <w:rsid w:val="006F6B85"/>
    <w:rsid w:val="006F70BA"/>
    <w:rsid w:val="006F733F"/>
    <w:rsid w:val="006F7986"/>
    <w:rsid w:val="0070031B"/>
    <w:rsid w:val="00700B19"/>
    <w:rsid w:val="0070173D"/>
    <w:rsid w:val="007034CB"/>
    <w:rsid w:val="0070357A"/>
    <w:rsid w:val="00703B7F"/>
    <w:rsid w:val="00703F5F"/>
    <w:rsid w:val="00704945"/>
    <w:rsid w:val="007053A8"/>
    <w:rsid w:val="007062DB"/>
    <w:rsid w:val="00706A8D"/>
    <w:rsid w:val="0071081A"/>
    <w:rsid w:val="00711266"/>
    <w:rsid w:val="00711AF9"/>
    <w:rsid w:val="00712199"/>
    <w:rsid w:val="007127A1"/>
    <w:rsid w:val="00712B5B"/>
    <w:rsid w:val="007134B9"/>
    <w:rsid w:val="00715BDB"/>
    <w:rsid w:val="007165C9"/>
    <w:rsid w:val="007174B8"/>
    <w:rsid w:val="00722C88"/>
    <w:rsid w:val="00723873"/>
    <w:rsid w:val="00724255"/>
    <w:rsid w:val="00724DD1"/>
    <w:rsid w:val="007261BB"/>
    <w:rsid w:val="00726A24"/>
    <w:rsid w:val="00726C16"/>
    <w:rsid w:val="00730602"/>
    <w:rsid w:val="00730652"/>
    <w:rsid w:val="0073087B"/>
    <w:rsid w:val="00732170"/>
    <w:rsid w:val="00732578"/>
    <w:rsid w:val="0073274E"/>
    <w:rsid w:val="00733A28"/>
    <w:rsid w:val="00733AE5"/>
    <w:rsid w:val="00734154"/>
    <w:rsid w:val="00734646"/>
    <w:rsid w:val="00734904"/>
    <w:rsid w:val="00735E9E"/>
    <w:rsid w:val="00737187"/>
    <w:rsid w:val="00737844"/>
    <w:rsid w:val="00737982"/>
    <w:rsid w:val="0074053B"/>
    <w:rsid w:val="00740541"/>
    <w:rsid w:val="00741ABC"/>
    <w:rsid w:val="007429A0"/>
    <w:rsid w:val="00743A8E"/>
    <w:rsid w:val="007448AD"/>
    <w:rsid w:val="00744D6F"/>
    <w:rsid w:val="007451E1"/>
    <w:rsid w:val="00745F57"/>
    <w:rsid w:val="00746A67"/>
    <w:rsid w:val="0074773A"/>
    <w:rsid w:val="00752A23"/>
    <w:rsid w:val="0075325F"/>
    <w:rsid w:val="00753679"/>
    <w:rsid w:val="00753E19"/>
    <w:rsid w:val="0075423A"/>
    <w:rsid w:val="00754FF6"/>
    <w:rsid w:val="00756186"/>
    <w:rsid w:val="00756843"/>
    <w:rsid w:val="00757634"/>
    <w:rsid w:val="0075798E"/>
    <w:rsid w:val="007579B7"/>
    <w:rsid w:val="00757AAE"/>
    <w:rsid w:val="007614E7"/>
    <w:rsid w:val="0076223D"/>
    <w:rsid w:val="00762452"/>
    <w:rsid w:val="007625AC"/>
    <w:rsid w:val="00763715"/>
    <w:rsid w:val="00763C07"/>
    <w:rsid w:val="00763D2D"/>
    <w:rsid w:val="00764798"/>
    <w:rsid w:val="00765A26"/>
    <w:rsid w:val="00766CE1"/>
    <w:rsid w:val="007679B3"/>
    <w:rsid w:val="007706F0"/>
    <w:rsid w:val="0077197F"/>
    <w:rsid w:val="00771E07"/>
    <w:rsid w:val="00771FD6"/>
    <w:rsid w:val="00772831"/>
    <w:rsid w:val="00772F15"/>
    <w:rsid w:val="007730E5"/>
    <w:rsid w:val="00773360"/>
    <w:rsid w:val="00773924"/>
    <w:rsid w:val="00775C56"/>
    <w:rsid w:val="00775DC3"/>
    <w:rsid w:val="00776800"/>
    <w:rsid w:val="0078106B"/>
    <w:rsid w:val="00781ADF"/>
    <w:rsid w:val="00781B7C"/>
    <w:rsid w:val="007820FB"/>
    <w:rsid w:val="007822BB"/>
    <w:rsid w:val="007825F1"/>
    <w:rsid w:val="007831D7"/>
    <w:rsid w:val="00784E14"/>
    <w:rsid w:val="007851FF"/>
    <w:rsid w:val="00785D23"/>
    <w:rsid w:val="00786BF1"/>
    <w:rsid w:val="007913A2"/>
    <w:rsid w:val="00791CD6"/>
    <w:rsid w:val="00792673"/>
    <w:rsid w:val="00792A58"/>
    <w:rsid w:val="00792C40"/>
    <w:rsid w:val="00794381"/>
    <w:rsid w:val="00794BB1"/>
    <w:rsid w:val="00795651"/>
    <w:rsid w:val="007957D7"/>
    <w:rsid w:val="0079793F"/>
    <w:rsid w:val="00797FC4"/>
    <w:rsid w:val="007A13D0"/>
    <w:rsid w:val="007A2A12"/>
    <w:rsid w:val="007A33C0"/>
    <w:rsid w:val="007A5166"/>
    <w:rsid w:val="007A5BA4"/>
    <w:rsid w:val="007A5E73"/>
    <w:rsid w:val="007A6C87"/>
    <w:rsid w:val="007B014F"/>
    <w:rsid w:val="007B11CD"/>
    <w:rsid w:val="007B28A5"/>
    <w:rsid w:val="007B2C2F"/>
    <w:rsid w:val="007B757B"/>
    <w:rsid w:val="007C2169"/>
    <w:rsid w:val="007C26B6"/>
    <w:rsid w:val="007C292D"/>
    <w:rsid w:val="007C2D58"/>
    <w:rsid w:val="007C4315"/>
    <w:rsid w:val="007C62C9"/>
    <w:rsid w:val="007C68BE"/>
    <w:rsid w:val="007C6F01"/>
    <w:rsid w:val="007D2405"/>
    <w:rsid w:val="007D3949"/>
    <w:rsid w:val="007D63FA"/>
    <w:rsid w:val="007D6670"/>
    <w:rsid w:val="007D69B2"/>
    <w:rsid w:val="007D7E32"/>
    <w:rsid w:val="007E0F13"/>
    <w:rsid w:val="007E0F38"/>
    <w:rsid w:val="007E34B9"/>
    <w:rsid w:val="007E5AC4"/>
    <w:rsid w:val="007E7698"/>
    <w:rsid w:val="007E78CB"/>
    <w:rsid w:val="007F2660"/>
    <w:rsid w:val="007F3CF9"/>
    <w:rsid w:val="007F4060"/>
    <w:rsid w:val="007F49CD"/>
    <w:rsid w:val="007F4A4D"/>
    <w:rsid w:val="007F4E7A"/>
    <w:rsid w:val="007F582A"/>
    <w:rsid w:val="007F71EF"/>
    <w:rsid w:val="0080061C"/>
    <w:rsid w:val="00801327"/>
    <w:rsid w:val="00801C3C"/>
    <w:rsid w:val="00802212"/>
    <w:rsid w:val="00802B02"/>
    <w:rsid w:val="00803CB1"/>
    <w:rsid w:val="00804A68"/>
    <w:rsid w:val="00805DC8"/>
    <w:rsid w:val="00806A90"/>
    <w:rsid w:val="00807588"/>
    <w:rsid w:val="0081039E"/>
    <w:rsid w:val="0081056B"/>
    <w:rsid w:val="00810722"/>
    <w:rsid w:val="00811BDD"/>
    <w:rsid w:val="008139F0"/>
    <w:rsid w:val="008142B9"/>
    <w:rsid w:val="00814E36"/>
    <w:rsid w:val="0081602D"/>
    <w:rsid w:val="008172EE"/>
    <w:rsid w:val="00820E3C"/>
    <w:rsid w:val="00822BFA"/>
    <w:rsid w:val="00823D80"/>
    <w:rsid w:val="00825799"/>
    <w:rsid w:val="0082579F"/>
    <w:rsid w:val="008266D8"/>
    <w:rsid w:val="00826DAD"/>
    <w:rsid w:val="00830693"/>
    <w:rsid w:val="0083078B"/>
    <w:rsid w:val="00831B65"/>
    <w:rsid w:val="008335DD"/>
    <w:rsid w:val="0083393D"/>
    <w:rsid w:val="00833A41"/>
    <w:rsid w:val="00833ADD"/>
    <w:rsid w:val="00834D67"/>
    <w:rsid w:val="0083532B"/>
    <w:rsid w:val="008361D5"/>
    <w:rsid w:val="00842B13"/>
    <w:rsid w:val="0084336B"/>
    <w:rsid w:val="0084379C"/>
    <w:rsid w:val="00843E6C"/>
    <w:rsid w:val="00844AE5"/>
    <w:rsid w:val="00845696"/>
    <w:rsid w:val="00845CB1"/>
    <w:rsid w:val="008460AE"/>
    <w:rsid w:val="00850808"/>
    <w:rsid w:val="008512CD"/>
    <w:rsid w:val="008513DB"/>
    <w:rsid w:val="008514B1"/>
    <w:rsid w:val="00851EFA"/>
    <w:rsid w:val="008526F2"/>
    <w:rsid w:val="008539A6"/>
    <w:rsid w:val="00853F75"/>
    <w:rsid w:val="00854F7A"/>
    <w:rsid w:val="008552C2"/>
    <w:rsid w:val="0085617B"/>
    <w:rsid w:val="00856D82"/>
    <w:rsid w:val="00857B9B"/>
    <w:rsid w:val="00860511"/>
    <w:rsid w:val="00860C25"/>
    <w:rsid w:val="008611B9"/>
    <w:rsid w:val="00861341"/>
    <w:rsid w:val="0086213F"/>
    <w:rsid w:val="0086253B"/>
    <w:rsid w:val="00862FBA"/>
    <w:rsid w:val="008634C0"/>
    <w:rsid w:val="0086370E"/>
    <w:rsid w:val="008641E0"/>
    <w:rsid w:val="00867E16"/>
    <w:rsid w:val="00870283"/>
    <w:rsid w:val="00870397"/>
    <w:rsid w:val="008708B9"/>
    <w:rsid w:val="00871B14"/>
    <w:rsid w:val="00874CA7"/>
    <w:rsid w:val="00876EB4"/>
    <w:rsid w:val="00877D56"/>
    <w:rsid w:val="008809DB"/>
    <w:rsid w:val="00880FA9"/>
    <w:rsid w:val="0088105B"/>
    <w:rsid w:val="0088157A"/>
    <w:rsid w:val="00881EFA"/>
    <w:rsid w:val="0088208B"/>
    <w:rsid w:val="00882ECD"/>
    <w:rsid w:val="00891C9E"/>
    <w:rsid w:val="008940CD"/>
    <w:rsid w:val="00894113"/>
    <w:rsid w:val="00894A3E"/>
    <w:rsid w:val="008950B1"/>
    <w:rsid w:val="008960F4"/>
    <w:rsid w:val="008A05E1"/>
    <w:rsid w:val="008A0C9A"/>
    <w:rsid w:val="008A0FD8"/>
    <w:rsid w:val="008A1366"/>
    <w:rsid w:val="008A1CB6"/>
    <w:rsid w:val="008A3B74"/>
    <w:rsid w:val="008A6265"/>
    <w:rsid w:val="008A71F8"/>
    <w:rsid w:val="008B0643"/>
    <w:rsid w:val="008B0C2C"/>
    <w:rsid w:val="008B0D80"/>
    <w:rsid w:val="008B11A9"/>
    <w:rsid w:val="008B1C50"/>
    <w:rsid w:val="008B2136"/>
    <w:rsid w:val="008B2820"/>
    <w:rsid w:val="008B2F32"/>
    <w:rsid w:val="008B35F1"/>
    <w:rsid w:val="008B3EEB"/>
    <w:rsid w:val="008B4BDC"/>
    <w:rsid w:val="008B5606"/>
    <w:rsid w:val="008B562F"/>
    <w:rsid w:val="008B6BA0"/>
    <w:rsid w:val="008B7D7B"/>
    <w:rsid w:val="008C1B74"/>
    <w:rsid w:val="008C227A"/>
    <w:rsid w:val="008C27C0"/>
    <w:rsid w:val="008C35A9"/>
    <w:rsid w:val="008C3BE8"/>
    <w:rsid w:val="008D0BAD"/>
    <w:rsid w:val="008D2AAD"/>
    <w:rsid w:val="008D2B22"/>
    <w:rsid w:val="008D2C1C"/>
    <w:rsid w:val="008D2FC8"/>
    <w:rsid w:val="008D3A98"/>
    <w:rsid w:val="008D3CF9"/>
    <w:rsid w:val="008D4BF8"/>
    <w:rsid w:val="008D4C6C"/>
    <w:rsid w:val="008D5D33"/>
    <w:rsid w:val="008D6B61"/>
    <w:rsid w:val="008D7928"/>
    <w:rsid w:val="008D7D89"/>
    <w:rsid w:val="008E0274"/>
    <w:rsid w:val="008E07AB"/>
    <w:rsid w:val="008E478D"/>
    <w:rsid w:val="008E4A38"/>
    <w:rsid w:val="008E75F1"/>
    <w:rsid w:val="008E775F"/>
    <w:rsid w:val="008E7B64"/>
    <w:rsid w:val="008F2D8A"/>
    <w:rsid w:val="008F40A6"/>
    <w:rsid w:val="008F462E"/>
    <w:rsid w:val="008F4F11"/>
    <w:rsid w:val="008F5CB9"/>
    <w:rsid w:val="008F6E4D"/>
    <w:rsid w:val="008F7146"/>
    <w:rsid w:val="008F7295"/>
    <w:rsid w:val="00900151"/>
    <w:rsid w:val="009029FC"/>
    <w:rsid w:val="00903BBF"/>
    <w:rsid w:val="00904895"/>
    <w:rsid w:val="00910A03"/>
    <w:rsid w:val="009111AB"/>
    <w:rsid w:val="00912FFF"/>
    <w:rsid w:val="009133AF"/>
    <w:rsid w:val="00916646"/>
    <w:rsid w:val="0091737F"/>
    <w:rsid w:val="00917443"/>
    <w:rsid w:val="0091790A"/>
    <w:rsid w:val="00921603"/>
    <w:rsid w:val="00921664"/>
    <w:rsid w:val="00922086"/>
    <w:rsid w:val="0092405A"/>
    <w:rsid w:val="009247A4"/>
    <w:rsid w:val="00924C6F"/>
    <w:rsid w:val="009254B3"/>
    <w:rsid w:val="0092650E"/>
    <w:rsid w:val="00926965"/>
    <w:rsid w:val="0092740D"/>
    <w:rsid w:val="0092783C"/>
    <w:rsid w:val="00927CC6"/>
    <w:rsid w:val="009301F7"/>
    <w:rsid w:val="00930270"/>
    <w:rsid w:val="0093101F"/>
    <w:rsid w:val="00931070"/>
    <w:rsid w:val="00933308"/>
    <w:rsid w:val="00933744"/>
    <w:rsid w:val="0093392C"/>
    <w:rsid w:val="00934C3A"/>
    <w:rsid w:val="00936D73"/>
    <w:rsid w:val="009370D0"/>
    <w:rsid w:val="00937265"/>
    <w:rsid w:val="0094056F"/>
    <w:rsid w:val="00942929"/>
    <w:rsid w:val="00943D53"/>
    <w:rsid w:val="00943E7E"/>
    <w:rsid w:val="009442E5"/>
    <w:rsid w:val="009447CA"/>
    <w:rsid w:val="0094505A"/>
    <w:rsid w:val="0094563A"/>
    <w:rsid w:val="0094666D"/>
    <w:rsid w:val="0094666E"/>
    <w:rsid w:val="00947A14"/>
    <w:rsid w:val="00950C94"/>
    <w:rsid w:val="0095242A"/>
    <w:rsid w:val="0095293E"/>
    <w:rsid w:val="00953FB0"/>
    <w:rsid w:val="009542EB"/>
    <w:rsid w:val="00954ADA"/>
    <w:rsid w:val="009568B3"/>
    <w:rsid w:val="00957555"/>
    <w:rsid w:val="00960618"/>
    <w:rsid w:val="009607BD"/>
    <w:rsid w:val="0096166B"/>
    <w:rsid w:val="00961F21"/>
    <w:rsid w:val="009624D8"/>
    <w:rsid w:val="00962B54"/>
    <w:rsid w:val="00965466"/>
    <w:rsid w:val="00965859"/>
    <w:rsid w:val="00965C4E"/>
    <w:rsid w:val="0096694F"/>
    <w:rsid w:val="00967121"/>
    <w:rsid w:val="0096753D"/>
    <w:rsid w:val="009711BC"/>
    <w:rsid w:val="00971780"/>
    <w:rsid w:val="009717FD"/>
    <w:rsid w:val="0097297E"/>
    <w:rsid w:val="00973CB3"/>
    <w:rsid w:val="009769F3"/>
    <w:rsid w:val="00977059"/>
    <w:rsid w:val="009814FE"/>
    <w:rsid w:val="00981BD8"/>
    <w:rsid w:val="00982B2D"/>
    <w:rsid w:val="00982CB2"/>
    <w:rsid w:val="0098389E"/>
    <w:rsid w:val="00984189"/>
    <w:rsid w:val="00986401"/>
    <w:rsid w:val="0099188F"/>
    <w:rsid w:val="009922D8"/>
    <w:rsid w:val="00993130"/>
    <w:rsid w:val="00994090"/>
    <w:rsid w:val="00995D8F"/>
    <w:rsid w:val="00995E01"/>
    <w:rsid w:val="00996DBC"/>
    <w:rsid w:val="00997A03"/>
    <w:rsid w:val="00997E50"/>
    <w:rsid w:val="009A1215"/>
    <w:rsid w:val="009A15EE"/>
    <w:rsid w:val="009A2074"/>
    <w:rsid w:val="009A2492"/>
    <w:rsid w:val="009A2540"/>
    <w:rsid w:val="009A368C"/>
    <w:rsid w:val="009A37E1"/>
    <w:rsid w:val="009A7983"/>
    <w:rsid w:val="009A7E4C"/>
    <w:rsid w:val="009B0106"/>
    <w:rsid w:val="009B01DC"/>
    <w:rsid w:val="009B0FFE"/>
    <w:rsid w:val="009B1C4F"/>
    <w:rsid w:val="009B27CA"/>
    <w:rsid w:val="009B7CC5"/>
    <w:rsid w:val="009C07E7"/>
    <w:rsid w:val="009C1E2A"/>
    <w:rsid w:val="009C3223"/>
    <w:rsid w:val="009C4D63"/>
    <w:rsid w:val="009C4D71"/>
    <w:rsid w:val="009C5121"/>
    <w:rsid w:val="009D3665"/>
    <w:rsid w:val="009D3D05"/>
    <w:rsid w:val="009D4DF1"/>
    <w:rsid w:val="009D4EDF"/>
    <w:rsid w:val="009D5985"/>
    <w:rsid w:val="009D6FF4"/>
    <w:rsid w:val="009E0D44"/>
    <w:rsid w:val="009E108B"/>
    <w:rsid w:val="009E19B3"/>
    <w:rsid w:val="009E29D9"/>
    <w:rsid w:val="009E2C8E"/>
    <w:rsid w:val="009E4082"/>
    <w:rsid w:val="009E4170"/>
    <w:rsid w:val="009E740E"/>
    <w:rsid w:val="009E7CA0"/>
    <w:rsid w:val="009F13E0"/>
    <w:rsid w:val="009F299B"/>
    <w:rsid w:val="009F3265"/>
    <w:rsid w:val="009F3637"/>
    <w:rsid w:val="009F441D"/>
    <w:rsid w:val="009F476F"/>
    <w:rsid w:val="009F4F57"/>
    <w:rsid w:val="009F5A2E"/>
    <w:rsid w:val="009F757B"/>
    <w:rsid w:val="009F7A52"/>
    <w:rsid w:val="00A00E31"/>
    <w:rsid w:val="00A01710"/>
    <w:rsid w:val="00A01B91"/>
    <w:rsid w:val="00A0266C"/>
    <w:rsid w:val="00A02679"/>
    <w:rsid w:val="00A03ACA"/>
    <w:rsid w:val="00A05145"/>
    <w:rsid w:val="00A073A7"/>
    <w:rsid w:val="00A121DE"/>
    <w:rsid w:val="00A133AD"/>
    <w:rsid w:val="00A13DFE"/>
    <w:rsid w:val="00A14258"/>
    <w:rsid w:val="00A15254"/>
    <w:rsid w:val="00A15B5D"/>
    <w:rsid w:val="00A15E44"/>
    <w:rsid w:val="00A179C8"/>
    <w:rsid w:val="00A17F09"/>
    <w:rsid w:val="00A20A17"/>
    <w:rsid w:val="00A23658"/>
    <w:rsid w:val="00A241DF"/>
    <w:rsid w:val="00A24E45"/>
    <w:rsid w:val="00A254D4"/>
    <w:rsid w:val="00A2575E"/>
    <w:rsid w:val="00A268F0"/>
    <w:rsid w:val="00A26946"/>
    <w:rsid w:val="00A304EC"/>
    <w:rsid w:val="00A327E3"/>
    <w:rsid w:val="00A32E4F"/>
    <w:rsid w:val="00A3314C"/>
    <w:rsid w:val="00A33887"/>
    <w:rsid w:val="00A34C7A"/>
    <w:rsid w:val="00A34E48"/>
    <w:rsid w:val="00A35611"/>
    <w:rsid w:val="00A35706"/>
    <w:rsid w:val="00A3611C"/>
    <w:rsid w:val="00A3618C"/>
    <w:rsid w:val="00A361CA"/>
    <w:rsid w:val="00A371E1"/>
    <w:rsid w:val="00A37AF4"/>
    <w:rsid w:val="00A4064D"/>
    <w:rsid w:val="00A4126A"/>
    <w:rsid w:val="00A42A67"/>
    <w:rsid w:val="00A43843"/>
    <w:rsid w:val="00A43F01"/>
    <w:rsid w:val="00A451BA"/>
    <w:rsid w:val="00A45337"/>
    <w:rsid w:val="00A50BCF"/>
    <w:rsid w:val="00A50EFF"/>
    <w:rsid w:val="00A51F52"/>
    <w:rsid w:val="00A5257D"/>
    <w:rsid w:val="00A54A4D"/>
    <w:rsid w:val="00A55B19"/>
    <w:rsid w:val="00A56009"/>
    <w:rsid w:val="00A6024E"/>
    <w:rsid w:val="00A6193A"/>
    <w:rsid w:val="00A62D07"/>
    <w:rsid w:val="00A634B9"/>
    <w:rsid w:val="00A64AC2"/>
    <w:rsid w:val="00A64B5E"/>
    <w:rsid w:val="00A66C99"/>
    <w:rsid w:val="00A67109"/>
    <w:rsid w:val="00A67465"/>
    <w:rsid w:val="00A7167D"/>
    <w:rsid w:val="00A717A0"/>
    <w:rsid w:val="00A73B1A"/>
    <w:rsid w:val="00A741B4"/>
    <w:rsid w:val="00A74286"/>
    <w:rsid w:val="00A74BF9"/>
    <w:rsid w:val="00A752C9"/>
    <w:rsid w:val="00A758EF"/>
    <w:rsid w:val="00A75AD5"/>
    <w:rsid w:val="00A776BE"/>
    <w:rsid w:val="00A80E2D"/>
    <w:rsid w:val="00A833F1"/>
    <w:rsid w:val="00A83B80"/>
    <w:rsid w:val="00A87A92"/>
    <w:rsid w:val="00A87A95"/>
    <w:rsid w:val="00A9059D"/>
    <w:rsid w:val="00A90790"/>
    <w:rsid w:val="00A913A3"/>
    <w:rsid w:val="00A9190B"/>
    <w:rsid w:val="00A923DB"/>
    <w:rsid w:val="00A95BD5"/>
    <w:rsid w:val="00A966CA"/>
    <w:rsid w:val="00A96866"/>
    <w:rsid w:val="00A96EAC"/>
    <w:rsid w:val="00A96FEB"/>
    <w:rsid w:val="00A972C6"/>
    <w:rsid w:val="00A97839"/>
    <w:rsid w:val="00AA0C6D"/>
    <w:rsid w:val="00AA1137"/>
    <w:rsid w:val="00AA338A"/>
    <w:rsid w:val="00AA37F0"/>
    <w:rsid w:val="00AA4471"/>
    <w:rsid w:val="00AA45F9"/>
    <w:rsid w:val="00AA5910"/>
    <w:rsid w:val="00AA6637"/>
    <w:rsid w:val="00AB04F8"/>
    <w:rsid w:val="00AB14F6"/>
    <w:rsid w:val="00AB176B"/>
    <w:rsid w:val="00AB1D77"/>
    <w:rsid w:val="00AB332C"/>
    <w:rsid w:val="00AB3532"/>
    <w:rsid w:val="00AB4467"/>
    <w:rsid w:val="00AB4FEF"/>
    <w:rsid w:val="00AB61CC"/>
    <w:rsid w:val="00AB7100"/>
    <w:rsid w:val="00AB71AA"/>
    <w:rsid w:val="00AC17F2"/>
    <w:rsid w:val="00AC1B70"/>
    <w:rsid w:val="00AC23F0"/>
    <w:rsid w:val="00AC2ABA"/>
    <w:rsid w:val="00AC407E"/>
    <w:rsid w:val="00AC41BA"/>
    <w:rsid w:val="00AC4535"/>
    <w:rsid w:val="00AC4F0B"/>
    <w:rsid w:val="00AC5480"/>
    <w:rsid w:val="00AC5B0F"/>
    <w:rsid w:val="00AC5F07"/>
    <w:rsid w:val="00AC65ED"/>
    <w:rsid w:val="00AC7517"/>
    <w:rsid w:val="00AD03D2"/>
    <w:rsid w:val="00AD0A9C"/>
    <w:rsid w:val="00AD0DCE"/>
    <w:rsid w:val="00AD1036"/>
    <w:rsid w:val="00AD1090"/>
    <w:rsid w:val="00AD15AB"/>
    <w:rsid w:val="00AD1F6C"/>
    <w:rsid w:val="00AD2F4D"/>
    <w:rsid w:val="00AD360D"/>
    <w:rsid w:val="00AD4B79"/>
    <w:rsid w:val="00AD5F04"/>
    <w:rsid w:val="00AD7168"/>
    <w:rsid w:val="00AE09D0"/>
    <w:rsid w:val="00AE0E88"/>
    <w:rsid w:val="00AE218A"/>
    <w:rsid w:val="00AE21B5"/>
    <w:rsid w:val="00AE2821"/>
    <w:rsid w:val="00AE5523"/>
    <w:rsid w:val="00AE5BC2"/>
    <w:rsid w:val="00AE7385"/>
    <w:rsid w:val="00AF0060"/>
    <w:rsid w:val="00AF01C9"/>
    <w:rsid w:val="00AF04C3"/>
    <w:rsid w:val="00AF0F1B"/>
    <w:rsid w:val="00AF1808"/>
    <w:rsid w:val="00AF2BBE"/>
    <w:rsid w:val="00AF44E3"/>
    <w:rsid w:val="00AF4DA8"/>
    <w:rsid w:val="00AF5C9A"/>
    <w:rsid w:val="00B00C61"/>
    <w:rsid w:val="00B01FF7"/>
    <w:rsid w:val="00B0256D"/>
    <w:rsid w:val="00B02AA9"/>
    <w:rsid w:val="00B02DAD"/>
    <w:rsid w:val="00B05AA3"/>
    <w:rsid w:val="00B06700"/>
    <w:rsid w:val="00B10CE2"/>
    <w:rsid w:val="00B11D13"/>
    <w:rsid w:val="00B135CA"/>
    <w:rsid w:val="00B13AD6"/>
    <w:rsid w:val="00B13B30"/>
    <w:rsid w:val="00B13C8C"/>
    <w:rsid w:val="00B145E8"/>
    <w:rsid w:val="00B157A5"/>
    <w:rsid w:val="00B15B84"/>
    <w:rsid w:val="00B15F16"/>
    <w:rsid w:val="00B16C61"/>
    <w:rsid w:val="00B17998"/>
    <w:rsid w:val="00B20472"/>
    <w:rsid w:val="00B217BC"/>
    <w:rsid w:val="00B2450C"/>
    <w:rsid w:val="00B24A16"/>
    <w:rsid w:val="00B24CC5"/>
    <w:rsid w:val="00B27E1B"/>
    <w:rsid w:val="00B303DA"/>
    <w:rsid w:val="00B3137F"/>
    <w:rsid w:val="00B315EB"/>
    <w:rsid w:val="00B35D73"/>
    <w:rsid w:val="00B36424"/>
    <w:rsid w:val="00B37945"/>
    <w:rsid w:val="00B41275"/>
    <w:rsid w:val="00B4453D"/>
    <w:rsid w:val="00B44AF7"/>
    <w:rsid w:val="00B4789D"/>
    <w:rsid w:val="00B47A68"/>
    <w:rsid w:val="00B47D11"/>
    <w:rsid w:val="00B47DE6"/>
    <w:rsid w:val="00B52361"/>
    <w:rsid w:val="00B5386F"/>
    <w:rsid w:val="00B55C8F"/>
    <w:rsid w:val="00B57227"/>
    <w:rsid w:val="00B60069"/>
    <w:rsid w:val="00B60F5D"/>
    <w:rsid w:val="00B6103D"/>
    <w:rsid w:val="00B62F6B"/>
    <w:rsid w:val="00B63F89"/>
    <w:rsid w:val="00B64B2E"/>
    <w:rsid w:val="00B65A16"/>
    <w:rsid w:val="00B65F1A"/>
    <w:rsid w:val="00B71E69"/>
    <w:rsid w:val="00B73B5F"/>
    <w:rsid w:val="00B750FC"/>
    <w:rsid w:val="00B76935"/>
    <w:rsid w:val="00B76E1B"/>
    <w:rsid w:val="00B76F69"/>
    <w:rsid w:val="00B825E6"/>
    <w:rsid w:val="00B827CA"/>
    <w:rsid w:val="00B82C9C"/>
    <w:rsid w:val="00B82D0A"/>
    <w:rsid w:val="00B83DCF"/>
    <w:rsid w:val="00B85B45"/>
    <w:rsid w:val="00B85ED3"/>
    <w:rsid w:val="00B86ED7"/>
    <w:rsid w:val="00B86FC4"/>
    <w:rsid w:val="00B872B5"/>
    <w:rsid w:val="00B910F8"/>
    <w:rsid w:val="00B91B53"/>
    <w:rsid w:val="00B92359"/>
    <w:rsid w:val="00B9236B"/>
    <w:rsid w:val="00B92B88"/>
    <w:rsid w:val="00B94BD8"/>
    <w:rsid w:val="00B9592C"/>
    <w:rsid w:val="00B961DA"/>
    <w:rsid w:val="00B97DFF"/>
    <w:rsid w:val="00BA0974"/>
    <w:rsid w:val="00BA32B3"/>
    <w:rsid w:val="00BA4200"/>
    <w:rsid w:val="00BA57CB"/>
    <w:rsid w:val="00BA68BD"/>
    <w:rsid w:val="00BA6B2D"/>
    <w:rsid w:val="00BB1CA4"/>
    <w:rsid w:val="00BB2003"/>
    <w:rsid w:val="00BB28CC"/>
    <w:rsid w:val="00BB2FC1"/>
    <w:rsid w:val="00BB33CA"/>
    <w:rsid w:val="00BB43FB"/>
    <w:rsid w:val="00BB60CC"/>
    <w:rsid w:val="00BB60EF"/>
    <w:rsid w:val="00BB742F"/>
    <w:rsid w:val="00BC0672"/>
    <w:rsid w:val="00BC0BD6"/>
    <w:rsid w:val="00BC125C"/>
    <w:rsid w:val="00BC14A4"/>
    <w:rsid w:val="00BC18B0"/>
    <w:rsid w:val="00BC24DE"/>
    <w:rsid w:val="00BC2810"/>
    <w:rsid w:val="00BC2C75"/>
    <w:rsid w:val="00BC576E"/>
    <w:rsid w:val="00BD00AF"/>
    <w:rsid w:val="00BD079F"/>
    <w:rsid w:val="00BD25FC"/>
    <w:rsid w:val="00BD416C"/>
    <w:rsid w:val="00BD4C44"/>
    <w:rsid w:val="00BD4EB9"/>
    <w:rsid w:val="00BE21FD"/>
    <w:rsid w:val="00BE3C92"/>
    <w:rsid w:val="00BE3F1A"/>
    <w:rsid w:val="00BE4E47"/>
    <w:rsid w:val="00BE5440"/>
    <w:rsid w:val="00BE57A2"/>
    <w:rsid w:val="00BE5D49"/>
    <w:rsid w:val="00BE60E2"/>
    <w:rsid w:val="00BE643F"/>
    <w:rsid w:val="00BE6D25"/>
    <w:rsid w:val="00BE7151"/>
    <w:rsid w:val="00BF049D"/>
    <w:rsid w:val="00BF1279"/>
    <w:rsid w:val="00BF1848"/>
    <w:rsid w:val="00BF2491"/>
    <w:rsid w:val="00BF254D"/>
    <w:rsid w:val="00BF2A63"/>
    <w:rsid w:val="00BF46D0"/>
    <w:rsid w:val="00BF47A1"/>
    <w:rsid w:val="00BF557B"/>
    <w:rsid w:val="00BF5DCE"/>
    <w:rsid w:val="00BF6DD8"/>
    <w:rsid w:val="00C01AFA"/>
    <w:rsid w:val="00C01FE1"/>
    <w:rsid w:val="00C02B6C"/>
    <w:rsid w:val="00C076BA"/>
    <w:rsid w:val="00C07842"/>
    <w:rsid w:val="00C07DB6"/>
    <w:rsid w:val="00C10FC7"/>
    <w:rsid w:val="00C1193C"/>
    <w:rsid w:val="00C12562"/>
    <w:rsid w:val="00C1391F"/>
    <w:rsid w:val="00C14934"/>
    <w:rsid w:val="00C14ED2"/>
    <w:rsid w:val="00C15828"/>
    <w:rsid w:val="00C1582F"/>
    <w:rsid w:val="00C16844"/>
    <w:rsid w:val="00C16AA5"/>
    <w:rsid w:val="00C170CF"/>
    <w:rsid w:val="00C17663"/>
    <w:rsid w:val="00C21502"/>
    <w:rsid w:val="00C2214D"/>
    <w:rsid w:val="00C2516E"/>
    <w:rsid w:val="00C25552"/>
    <w:rsid w:val="00C257B9"/>
    <w:rsid w:val="00C2599C"/>
    <w:rsid w:val="00C279B4"/>
    <w:rsid w:val="00C27E6D"/>
    <w:rsid w:val="00C3030C"/>
    <w:rsid w:val="00C31882"/>
    <w:rsid w:val="00C31A59"/>
    <w:rsid w:val="00C323D5"/>
    <w:rsid w:val="00C32E69"/>
    <w:rsid w:val="00C35D95"/>
    <w:rsid w:val="00C37CEC"/>
    <w:rsid w:val="00C40C46"/>
    <w:rsid w:val="00C4142C"/>
    <w:rsid w:val="00C4266D"/>
    <w:rsid w:val="00C43FBA"/>
    <w:rsid w:val="00C44162"/>
    <w:rsid w:val="00C446CE"/>
    <w:rsid w:val="00C4480A"/>
    <w:rsid w:val="00C45ACB"/>
    <w:rsid w:val="00C46465"/>
    <w:rsid w:val="00C46532"/>
    <w:rsid w:val="00C46A63"/>
    <w:rsid w:val="00C47405"/>
    <w:rsid w:val="00C47973"/>
    <w:rsid w:val="00C50468"/>
    <w:rsid w:val="00C509D8"/>
    <w:rsid w:val="00C50CC4"/>
    <w:rsid w:val="00C523E3"/>
    <w:rsid w:val="00C552C3"/>
    <w:rsid w:val="00C55D7D"/>
    <w:rsid w:val="00C56BB6"/>
    <w:rsid w:val="00C604FE"/>
    <w:rsid w:val="00C60C2E"/>
    <w:rsid w:val="00C60C55"/>
    <w:rsid w:val="00C625F9"/>
    <w:rsid w:val="00C6458F"/>
    <w:rsid w:val="00C64B19"/>
    <w:rsid w:val="00C6546B"/>
    <w:rsid w:val="00C65CFB"/>
    <w:rsid w:val="00C663AC"/>
    <w:rsid w:val="00C67450"/>
    <w:rsid w:val="00C71265"/>
    <w:rsid w:val="00C71AB2"/>
    <w:rsid w:val="00C72EFA"/>
    <w:rsid w:val="00C73704"/>
    <w:rsid w:val="00C7457E"/>
    <w:rsid w:val="00C74867"/>
    <w:rsid w:val="00C759CE"/>
    <w:rsid w:val="00C768BC"/>
    <w:rsid w:val="00C775CD"/>
    <w:rsid w:val="00C77692"/>
    <w:rsid w:val="00C77BB3"/>
    <w:rsid w:val="00C77EB8"/>
    <w:rsid w:val="00C81FC7"/>
    <w:rsid w:val="00C823F6"/>
    <w:rsid w:val="00C84FC5"/>
    <w:rsid w:val="00C9038A"/>
    <w:rsid w:val="00C91EBB"/>
    <w:rsid w:val="00C939E5"/>
    <w:rsid w:val="00C94540"/>
    <w:rsid w:val="00C94571"/>
    <w:rsid w:val="00C94579"/>
    <w:rsid w:val="00C959BC"/>
    <w:rsid w:val="00C9605C"/>
    <w:rsid w:val="00CA01E1"/>
    <w:rsid w:val="00CA0CFC"/>
    <w:rsid w:val="00CA5EB6"/>
    <w:rsid w:val="00CA6156"/>
    <w:rsid w:val="00CA6B67"/>
    <w:rsid w:val="00CB1351"/>
    <w:rsid w:val="00CB210A"/>
    <w:rsid w:val="00CB430C"/>
    <w:rsid w:val="00CB47EC"/>
    <w:rsid w:val="00CB77AC"/>
    <w:rsid w:val="00CB7CD5"/>
    <w:rsid w:val="00CC04B6"/>
    <w:rsid w:val="00CC0BF4"/>
    <w:rsid w:val="00CC0D80"/>
    <w:rsid w:val="00CC2060"/>
    <w:rsid w:val="00CC2812"/>
    <w:rsid w:val="00CC33EA"/>
    <w:rsid w:val="00CC4624"/>
    <w:rsid w:val="00CC5BC8"/>
    <w:rsid w:val="00CC620D"/>
    <w:rsid w:val="00CC62D2"/>
    <w:rsid w:val="00CD044F"/>
    <w:rsid w:val="00CD0B37"/>
    <w:rsid w:val="00CD21E6"/>
    <w:rsid w:val="00CD2641"/>
    <w:rsid w:val="00CD2EA1"/>
    <w:rsid w:val="00CD645D"/>
    <w:rsid w:val="00CD653D"/>
    <w:rsid w:val="00CD744D"/>
    <w:rsid w:val="00CD7740"/>
    <w:rsid w:val="00CD7991"/>
    <w:rsid w:val="00CE0183"/>
    <w:rsid w:val="00CE0207"/>
    <w:rsid w:val="00CE26D1"/>
    <w:rsid w:val="00CE3608"/>
    <w:rsid w:val="00CE530E"/>
    <w:rsid w:val="00CE6C96"/>
    <w:rsid w:val="00CE6E68"/>
    <w:rsid w:val="00CE7781"/>
    <w:rsid w:val="00CF0056"/>
    <w:rsid w:val="00CF0147"/>
    <w:rsid w:val="00CF0D92"/>
    <w:rsid w:val="00CF1BD1"/>
    <w:rsid w:val="00CF2620"/>
    <w:rsid w:val="00CF37BC"/>
    <w:rsid w:val="00CF3848"/>
    <w:rsid w:val="00CF4624"/>
    <w:rsid w:val="00CF47FB"/>
    <w:rsid w:val="00CF4EC9"/>
    <w:rsid w:val="00CF4F4B"/>
    <w:rsid w:val="00CF61E2"/>
    <w:rsid w:val="00CF7B19"/>
    <w:rsid w:val="00D00C0C"/>
    <w:rsid w:val="00D04338"/>
    <w:rsid w:val="00D044FA"/>
    <w:rsid w:val="00D04955"/>
    <w:rsid w:val="00D04C5C"/>
    <w:rsid w:val="00D06442"/>
    <w:rsid w:val="00D10FD6"/>
    <w:rsid w:val="00D11029"/>
    <w:rsid w:val="00D126A8"/>
    <w:rsid w:val="00D13BB2"/>
    <w:rsid w:val="00D150B5"/>
    <w:rsid w:val="00D15336"/>
    <w:rsid w:val="00D153CB"/>
    <w:rsid w:val="00D15F1E"/>
    <w:rsid w:val="00D179ED"/>
    <w:rsid w:val="00D17C11"/>
    <w:rsid w:val="00D17C91"/>
    <w:rsid w:val="00D206C9"/>
    <w:rsid w:val="00D20DFD"/>
    <w:rsid w:val="00D212B4"/>
    <w:rsid w:val="00D213C2"/>
    <w:rsid w:val="00D232B4"/>
    <w:rsid w:val="00D2342B"/>
    <w:rsid w:val="00D24A26"/>
    <w:rsid w:val="00D2501E"/>
    <w:rsid w:val="00D25832"/>
    <w:rsid w:val="00D25A6D"/>
    <w:rsid w:val="00D266DE"/>
    <w:rsid w:val="00D2712D"/>
    <w:rsid w:val="00D30BA6"/>
    <w:rsid w:val="00D32EF1"/>
    <w:rsid w:val="00D34D95"/>
    <w:rsid w:val="00D34EB9"/>
    <w:rsid w:val="00D35012"/>
    <w:rsid w:val="00D35CBD"/>
    <w:rsid w:val="00D36502"/>
    <w:rsid w:val="00D3726F"/>
    <w:rsid w:val="00D4151F"/>
    <w:rsid w:val="00D44B51"/>
    <w:rsid w:val="00D45152"/>
    <w:rsid w:val="00D47F9A"/>
    <w:rsid w:val="00D5114B"/>
    <w:rsid w:val="00D51FC2"/>
    <w:rsid w:val="00D52D24"/>
    <w:rsid w:val="00D53254"/>
    <w:rsid w:val="00D551C0"/>
    <w:rsid w:val="00D55D44"/>
    <w:rsid w:val="00D633A0"/>
    <w:rsid w:val="00D664F5"/>
    <w:rsid w:val="00D66A5B"/>
    <w:rsid w:val="00D675BB"/>
    <w:rsid w:val="00D70DA2"/>
    <w:rsid w:val="00D71336"/>
    <w:rsid w:val="00D718E1"/>
    <w:rsid w:val="00D71D30"/>
    <w:rsid w:val="00D72E67"/>
    <w:rsid w:val="00D7504E"/>
    <w:rsid w:val="00D7528F"/>
    <w:rsid w:val="00D755CC"/>
    <w:rsid w:val="00D75EAF"/>
    <w:rsid w:val="00D771B9"/>
    <w:rsid w:val="00D772B3"/>
    <w:rsid w:val="00D80931"/>
    <w:rsid w:val="00D80EF3"/>
    <w:rsid w:val="00D821A0"/>
    <w:rsid w:val="00D829C0"/>
    <w:rsid w:val="00D8364F"/>
    <w:rsid w:val="00D8419D"/>
    <w:rsid w:val="00D84223"/>
    <w:rsid w:val="00D84BAD"/>
    <w:rsid w:val="00D924A4"/>
    <w:rsid w:val="00D93262"/>
    <w:rsid w:val="00D9447D"/>
    <w:rsid w:val="00D95E52"/>
    <w:rsid w:val="00D96453"/>
    <w:rsid w:val="00D96699"/>
    <w:rsid w:val="00D973B1"/>
    <w:rsid w:val="00DA0D05"/>
    <w:rsid w:val="00DA2E19"/>
    <w:rsid w:val="00DA4292"/>
    <w:rsid w:val="00DA4DFA"/>
    <w:rsid w:val="00DA5143"/>
    <w:rsid w:val="00DA52DB"/>
    <w:rsid w:val="00DA5C9F"/>
    <w:rsid w:val="00DA6A8E"/>
    <w:rsid w:val="00DA6A95"/>
    <w:rsid w:val="00DB0B15"/>
    <w:rsid w:val="00DB14EB"/>
    <w:rsid w:val="00DB21A2"/>
    <w:rsid w:val="00DB21DC"/>
    <w:rsid w:val="00DB24CF"/>
    <w:rsid w:val="00DB3047"/>
    <w:rsid w:val="00DB5425"/>
    <w:rsid w:val="00DB7040"/>
    <w:rsid w:val="00DC07F6"/>
    <w:rsid w:val="00DC1501"/>
    <w:rsid w:val="00DC1EE4"/>
    <w:rsid w:val="00DC31BE"/>
    <w:rsid w:val="00DC46F1"/>
    <w:rsid w:val="00DC4ACA"/>
    <w:rsid w:val="00DC4C24"/>
    <w:rsid w:val="00DC64A7"/>
    <w:rsid w:val="00DC67FD"/>
    <w:rsid w:val="00DC709A"/>
    <w:rsid w:val="00DC734F"/>
    <w:rsid w:val="00DD11D7"/>
    <w:rsid w:val="00DD130F"/>
    <w:rsid w:val="00DD296E"/>
    <w:rsid w:val="00DD2E2A"/>
    <w:rsid w:val="00DD301D"/>
    <w:rsid w:val="00DD365C"/>
    <w:rsid w:val="00DD427A"/>
    <w:rsid w:val="00DD4346"/>
    <w:rsid w:val="00DD4D63"/>
    <w:rsid w:val="00DD4F3F"/>
    <w:rsid w:val="00DD589D"/>
    <w:rsid w:val="00DD6355"/>
    <w:rsid w:val="00DD685F"/>
    <w:rsid w:val="00DD73D0"/>
    <w:rsid w:val="00DE0396"/>
    <w:rsid w:val="00DE0C9E"/>
    <w:rsid w:val="00DE1033"/>
    <w:rsid w:val="00DE2CB6"/>
    <w:rsid w:val="00DE302D"/>
    <w:rsid w:val="00DE3296"/>
    <w:rsid w:val="00DE39B3"/>
    <w:rsid w:val="00DE4CFA"/>
    <w:rsid w:val="00DE4FB3"/>
    <w:rsid w:val="00DE59C1"/>
    <w:rsid w:val="00DE62B3"/>
    <w:rsid w:val="00DE6605"/>
    <w:rsid w:val="00DE6F51"/>
    <w:rsid w:val="00DE7322"/>
    <w:rsid w:val="00DE7C13"/>
    <w:rsid w:val="00DF1792"/>
    <w:rsid w:val="00DF1AF0"/>
    <w:rsid w:val="00DF2AC1"/>
    <w:rsid w:val="00DF4227"/>
    <w:rsid w:val="00DF464B"/>
    <w:rsid w:val="00E00D35"/>
    <w:rsid w:val="00E00DAB"/>
    <w:rsid w:val="00E01752"/>
    <w:rsid w:val="00E01802"/>
    <w:rsid w:val="00E02442"/>
    <w:rsid w:val="00E02586"/>
    <w:rsid w:val="00E0431F"/>
    <w:rsid w:val="00E04613"/>
    <w:rsid w:val="00E06C4B"/>
    <w:rsid w:val="00E07236"/>
    <w:rsid w:val="00E106E0"/>
    <w:rsid w:val="00E10CA0"/>
    <w:rsid w:val="00E11300"/>
    <w:rsid w:val="00E118D3"/>
    <w:rsid w:val="00E11A23"/>
    <w:rsid w:val="00E121F0"/>
    <w:rsid w:val="00E12940"/>
    <w:rsid w:val="00E12AD1"/>
    <w:rsid w:val="00E13109"/>
    <w:rsid w:val="00E1334F"/>
    <w:rsid w:val="00E13885"/>
    <w:rsid w:val="00E15709"/>
    <w:rsid w:val="00E157BE"/>
    <w:rsid w:val="00E1696A"/>
    <w:rsid w:val="00E17749"/>
    <w:rsid w:val="00E2161D"/>
    <w:rsid w:val="00E2320B"/>
    <w:rsid w:val="00E237FF"/>
    <w:rsid w:val="00E23A90"/>
    <w:rsid w:val="00E24485"/>
    <w:rsid w:val="00E25B65"/>
    <w:rsid w:val="00E26DBD"/>
    <w:rsid w:val="00E27663"/>
    <w:rsid w:val="00E27C9C"/>
    <w:rsid w:val="00E27D1F"/>
    <w:rsid w:val="00E30059"/>
    <w:rsid w:val="00E311DA"/>
    <w:rsid w:val="00E313AC"/>
    <w:rsid w:val="00E323F0"/>
    <w:rsid w:val="00E32E22"/>
    <w:rsid w:val="00E33501"/>
    <w:rsid w:val="00E33B9E"/>
    <w:rsid w:val="00E34744"/>
    <w:rsid w:val="00E34C1C"/>
    <w:rsid w:val="00E365C5"/>
    <w:rsid w:val="00E368D4"/>
    <w:rsid w:val="00E36B52"/>
    <w:rsid w:val="00E36D37"/>
    <w:rsid w:val="00E36FDC"/>
    <w:rsid w:val="00E3781C"/>
    <w:rsid w:val="00E37F3C"/>
    <w:rsid w:val="00E40196"/>
    <w:rsid w:val="00E416D5"/>
    <w:rsid w:val="00E42EE6"/>
    <w:rsid w:val="00E43154"/>
    <w:rsid w:val="00E432F9"/>
    <w:rsid w:val="00E441A6"/>
    <w:rsid w:val="00E44ABA"/>
    <w:rsid w:val="00E468F2"/>
    <w:rsid w:val="00E47718"/>
    <w:rsid w:val="00E52802"/>
    <w:rsid w:val="00E530DE"/>
    <w:rsid w:val="00E5345C"/>
    <w:rsid w:val="00E53DC8"/>
    <w:rsid w:val="00E5402C"/>
    <w:rsid w:val="00E541B1"/>
    <w:rsid w:val="00E5540E"/>
    <w:rsid w:val="00E55462"/>
    <w:rsid w:val="00E5710E"/>
    <w:rsid w:val="00E60EF8"/>
    <w:rsid w:val="00E62934"/>
    <w:rsid w:val="00E65A2C"/>
    <w:rsid w:val="00E65A5B"/>
    <w:rsid w:val="00E67B73"/>
    <w:rsid w:val="00E70731"/>
    <w:rsid w:val="00E71D63"/>
    <w:rsid w:val="00E72D80"/>
    <w:rsid w:val="00E73B42"/>
    <w:rsid w:val="00E73E55"/>
    <w:rsid w:val="00E746F4"/>
    <w:rsid w:val="00E74D82"/>
    <w:rsid w:val="00E74EB9"/>
    <w:rsid w:val="00E75CAC"/>
    <w:rsid w:val="00E75ED0"/>
    <w:rsid w:val="00E76802"/>
    <w:rsid w:val="00E76C4A"/>
    <w:rsid w:val="00E778D6"/>
    <w:rsid w:val="00E82086"/>
    <w:rsid w:val="00E8297D"/>
    <w:rsid w:val="00E84E4C"/>
    <w:rsid w:val="00E85EE2"/>
    <w:rsid w:val="00E863E1"/>
    <w:rsid w:val="00E87712"/>
    <w:rsid w:val="00E91112"/>
    <w:rsid w:val="00E91285"/>
    <w:rsid w:val="00E91306"/>
    <w:rsid w:val="00E95708"/>
    <w:rsid w:val="00E961DB"/>
    <w:rsid w:val="00E96EE0"/>
    <w:rsid w:val="00E96FE9"/>
    <w:rsid w:val="00E970DF"/>
    <w:rsid w:val="00E975E2"/>
    <w:rsid w:val="00E97811"/>
    <w:rsid w:val="00E97B5A"/>
    <w:rsid w:val="00EA00AB"/>
    <w:rsid w:val="00EA02B5"/>
    <w:rsid w:val="00EA0560"/>
    <w:rsid w:val="00EA08C9"/>
    <w:rsid w:val="00EA0BA4"/>
    <w:rsid w:val="00EA0BB4"/>
    <w:rsid w:val="00EA41AA"/>
    <w:rsid w:val="00EA55BE"/>
    <w:rsid w:val="00EA5622"/>
    <w:rsid w:val="00EA6821"/>
    <w:rsid w:val="00EA7054"/>
    <w:rsid w:val="00EA7F9A"/>
    <w:rsid w:val="00EB23B1"/>
    <w:rsid w:val="00EB2815"/>
    <w:rsid w:val="00EB32C0"/>
    <w:rsid w:val="00EB4620"/>
    <w:rsid w:val="00EB5262"/>
    <w:rsid w:val="00EB632D"/>
    <w:rsid w:val="00EC405D"/>
    <w:rsid w:val="00EC4A8C"/>
    <w:rsid w:val="00EC4C73"/>
    <w:rsid w:val="00EC4C89"/>
    <w:rsid w:val="00EC4F79"/>
    <w:rsid w:val="00EC5C17"/>
    <w:rsid w:val="00EC751D"/>
    <w:rsid w:val="00ED028B"/>
    <w:rsid w:val="00ED0A6A"/>
    <w:rsid w:val="00ED179B"/>
    <w:rsid w:val="00ED35F8"/>
    <w:rsid w:val="00ED423F"/>
    <w:rsid w:val="00ED45EF"/>
    <w:rsid w:val="00ED473D"/>
    <w:rsid w:val="00ED492E"/>
    <w:rsid w:val="00ED4C8F"/>
    <w:rsid w:val="00ED650F"/>
    <w:rsid w:val="00ED694D"/>
    <w:rsid w:val="00ED6D1A"/>
    <w:rsid w:val="00ED7721"/>
    <w:rsid w:val="00EE0AF5"/>
    <w:rsid w:val="00EE1A93"/>
    <w:rsid w:val="00EE331D"/>
    <w:rsid w:val="00EE3535"/>
    <w:rsid w:val="00EE3B61"/>
    <w:rsid w:val="00EE4E75"/>
    <w:rsid w:val="00EE633A"/>
    <w:rsid w:val="00EF0463"/>
    <w:rsid w:val="00EF0826"/>
    <w:rsid w:val="00EF1272"/>
    <w:rsid w:val="00EF26A1"/>
    <w:rsid w:val="00EF4C5D"/>
    <w:rsid w:val="00EF6450"/>
    <w:rsid w:val="00EF6790"/>
    <w:rsid w:val="00EF798F"/>
    <w:rsid w:val="00EF7AE2"/>
    <w:rsid w:val="00F001A5"/>
    <w:rsid w:val="00F0160E"/>
    <w:rsid w:val="00F0289B"/>
    <w:rsid w:val="00F030AD"/>
    <w:rsid w:val="00F04662"/>
    <w:rsid w:val="00F04884"/>
    <w:rsid w:val="00F049F3"/>
    <w:rsid w:val="00F1000E"/>
    <w:rsid w:val="00F10808"/>
    <w:rsid w:val="00F116E2"/>
    <w:rsid w:val="00F11AF1"/>
    <w:rsid w:val="00F11C68"/>
    <w:rsid w:val="00F12335"/>
    <w:rsid w:val="00F12383"/>
    <w:rsid w:val="00F1324D"/>
    <w:rsid w:val="00F14682"/>
    <w:rsid w:val="00F16E77"/>
    <w:rsid w:val="00F24071"/>
    <w:rsid w:val="00F248C5"/>
    <w:rsid w:val="00F24BBF"/>
    <w:rsid w:val="00F26E84"/>
    <w:rsid w:val="00F27090"/>
    <w:rsid w:val="00F278E1"/>
    <w:rsid w:val="00F27F83"/>
    <w:rsid w:val="00F30D93"/>
    <w:rsid w:val="00F314F9"/>
    <w:rsid w:val="00F317E0"/>
    <w:rsid w:val="00F31853"/>
    <w:rsid w:val="00F31C37"/>
    <w:rsid w:val="00F32003"/>
    <w:rsid w:val="00F331F1"/>
    <w:rsid w:val="00F34DBB"/>
    <w:rsid w:val="00F3500D"/>
    <w:rsid w:val="00F361A7"/>
    <w:rsid w:val="00F363BA"/>
    <w:rsid w:val="00F36E32"/>
    <w:rsid w:val="00F40235"/>
    <w:rsid w:val="00F412E6"/>
    <w:rsid w:val="00F4277C"/>
    <w:rsid w:val="00F440DE"/>
    <w:rsid w:val="00F44D9D"/>
    <w:rsid w:val="00F454D8"/>
    <w:rsid w:val="00F45799"/>
    <w:rsid w:val="00F4581B"/>
    <w:rsid w:val="00F53921"/>
    <w:rsid w:val="00F53E7F"/>
    <w:rsid w:val="00F54FC9"/>
    <w:rsid w:val="00F55BF9"/>
    <w:rsid w:val="00F5650C"/>
    <w:rsid w:val="00F56E49"/>
    <w:rsid w:val="00F571F5"/>
    <w:rsid w:val="00F573FC"/>
    <w:rsid w:val="00F60142"/>
    <w:rsid w:val="00F60784"/>
    <w:rsid w:val="00F608A5"/>
    <w:rsid w:val="00F60AC3"/>
    <w:rsid w:val="00F61F3D"/>
    <w:rsid w:val="00F62316"/>
    <w:rsid w:val="00F64950"/>
    <w:rsid w:val="00F66938"/>
    <w:rsid w:val="00F66B4C"/>
    <w:rsid w:val="00F6775D"/>
    <w:rsid w:val="00F7070F"/>
    <w:rsid w:val="00F71A5A"/>
    <w:rsid w:val="00F71D87"/>
    <w:rsid w:val="00F73817"/>
    <w:rsid w:val="00F73982"/>
    <w:rsid w:val="00F75159"/>
    <w:rsid w:val="00F753A5"/>
    <w:rsid w:val="00F77BCE"/>
    <w:rsid w:val="00F8054B"/>
    <w:rsid w:val="00F829AD"/>
    <w:rsid w:val="00F851E6"/>
    <w:rsid w:val="00F8580C"/>
    <w:rsid w:val="00F85EEC"/>
    <w:rsid w:val="00F862C0"/>
    <w:rsid w:val="00F87762"/>
    <w:rsid w:val="00F87F38"/>
    <w:rsid w:val="00F91504"/>
    <w:rsid w:val="00F93A2E"/>
    <w:rsid w:val="00F94C15"/>
    <w:rsid w:val="00F9523F"/>
    <w:rsid w:val="00F953C6"/>
    <w:rsid w:val="00F96DC8"/>
    <w:rsid w:val="00F96E1E"/>
    <w:rsid w:val="00F97BF1"/>
    <w:rsid w:val="00F97E98"/>
    <w:rsid w:val="00F97EB5"/>
    <w:rsid w:val="00FA39F7"/>
    <w:rsid w:val="00FA4A8B"/>
    <w:rsid w:val="00FA569D"/>
    <w:rsid w:val="00FA5CE5"/>
    <w:rsid w:val="00FA66E5"/>
    <w:rsid w:val="00FB0099"/>
    <w:rsid w:val="00FB08A4"/>
    <w:rsid w:val="00FB091C"/>
    <w:rsid w:val="00FB111F"/>
    <w:rsid w:val="00FB4477"/>
    <w:rsid w:val="00FB45BE"/>
    <w:rsid w:val="00FB4B45"/>
    <w:rsid w:val="00FB4D6C"/>
    <w:rsid w:val="00FB66EB"/>
    <w:rsid w:val="00FB7D3D"/>
    <w:rsid w:val="00FC1E33"/>
    <w:rsid w:val="00FC4C15"/>
    <w:rsid w:val="00FC5A0E"/>
    <w:rsid w:val="00FC61EC"/>
    <w:rsid w:val="00FC6C3B"/>
    <w:rsid w:val="00FC7F25"/>
    <w:rsid w:val="00FD19D3"/>
    <w:rsid w:val="00FD45D6"/>
    <w:rsid w:val="00FD6C2E"/>
    <w:rsid w:val="00FD7553"/>
    <w:rsid w:val="00FE165C"/>
    <w:rsid w:val="00FE479A"/>
    <w:rsid w:val="00FE4B1A"/>
    <w:rsid w:val="00FE52BF"/>
    <w:rsid w:val="00FE642C"/>
    <w:rsid w:val="00FE7E2E"/>
    <w:rsid w:val="00FF0365"/>
    <w:rsid w:val="00FF187A"/>
    <w:rsid w:val="00FF2291"/>
    <w:rsid w:val="00FF23EE"/>
    <w:rsid w:val="00FF26C4"/>
    <w:rsid w:val="00FF285F"/>
    <w:rsid w:val="00FF418A"/>
    <w:rsid w:val="00FF5412"/>
    <w:rsid w:val="00FF5497"/>
    <w:rsid w:val="00FF75DE"/>
    <w:rsid w:val="00FF783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4200"/>
    <w:pPr>
      <w:bidi/>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E642C"/>
    <w:pPr>
      <w:spacing w:after="0" w:line="240" w:lineRule="auto"/>
    </w:pPr>
    <w:rPr>
      <w:rFonts w:ascii="Tahoma" w:hAnsi="Tahoma" w:cs="Tahoma"/>
      <w:sz w:val="16"/>
      <w:szCs w:val="16"/>
    </w:rPr>
  </w:style>
  <w:style w:type="character" w:customStyle="1" w:styleId="a4">
    <w:name w:val="טקסט בלונים תו"/>
    <w:basedOn w:val="a0"/>
    <w:link w:val="a3"/>
    <w:uiPriority w:val="99"/>
    <w:semiHidden/>
    <w:rsid w:val="00FE642C"/>
    <w:rPr>
      <w:rFonts w:ascii="Tahoma" w:hAnsi="Tahoma" w:cs="Tahoma"/>
      <w:sz w:val="16"/>
      <w:szCs w:val="16"/>
    </w:rPr>
  </w:style>
  <w:style w:type="paragraph" w:styleId="a5">
    <w:name w:val="List Paragraph"/>
    <w:basedOn w:val="a"/>
    <w:uiPriority w:val="34"/>
    <w:qFormat/>
    <w:rsid w:val="00ED650F"/>
    <w:pPr>
      <w:ind w:left="720"/>
      <w:contextualSpacing/>
    </w:pPr>
  </w:style>
  <w:style w:type="character" w:styleId="Hyperlink">
    <w:name w:val="Hyperlink"/>
    <w:basedOn w:val="a0"/>
    <w:uiPriority w:val="99"/>
    <w:unhideWhenUsed/>
    <w:rsid w:val="00BA57CB"/>
    <w:rPr>
      <w:color w:val="0000FF" w:themeColor="hyperlink"/>
      <w:u w:val="single"/>
    </w:rPr>
  </w:style>
  <w:style w:type="paragraph" w:styleId="a6">
    <w:name w:val="header"/>
    <w:basedOn w:val="a"/>
    <w:link w:val="a7"/>
    <w:uiPriority w:val="99"/>
    <w:unhideWhenUsed/>
    <w:rsid w:val="00741ABC"/>
    <w:pPr>
      <w:tabs>
        <w:tab w:val="center" w:pos="4153"/>
        <w:tab w:val="right" w:pos="8306"/>
      </w:tabs>
      <w:spacing w:after="0" w:line="240" w:lineRule="auto"/>
    </w:pPr>
  </w:style>
  <w:style w:type="character" w:customStyle="1" w:styleId="a7">
    <w:name w:val="כותרת עליונה תו"/>
    <w:basedOn w:val="a0"/>
    <w:link w:val="a6"/>
    <w:uiPriority w:val="99"/>
    <w:rsid w:val="00741ABC"/>
  </w:style>
  <w:style w:type="paragraph" w:styleId="a8">
    <w:name w:val="footer"/>
    <w:basedOn w:val="a"/>
    <w:link w:val="a9"/>
    <w:uiPriority w:val="99"/>
    <w:unhideWhenUsed/>
    <w:rsid w:val="00741ABC"/>
    <w:pPr>
      <w:tabs>
        <w:tab w:val="center" w:pos="4153"/>
        <w:tab w:val="right" w:pos="8306"/>
      </w:tabs>
      <w:spacing w:after="0" w:line="240" w:lineRule="auto"/>
    </w:pPr>
  </w:style>
  <w:style w:type="character" w:customStyle="1" w:styleId="a9">
    <w:name w:val="כותרת תחתונה תו"/>
    <w:basedOn w:val="a0"/>
    <w:link w:val="a8"/>
    <w:uiPriority w:val="99"/>
    <w:rsid w:val="00741ABC"/>
  </w:style>
  <w:style w:type="paragraph" w:styleId="NormalWeb">
    <w:name w:val="Normal (Web)"/>
    <w:basedOn w:val="a"/>
    <w:uiPriority w:val="99"/>
    <w:semiHidden/>
    <w:unhideWhenUsed/>
    <w:rsid w:val="00493219"/>
    <w:pPr>
      <w:bidi w:val="0"/>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vsdx"/><Relationship Id="rId18" Type="http://schemas.openxmlformats.org/officeDocument/2006/relationships/footer" Target="footer1.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qlite.org/limits.html" TargetMode="External"/><Relationship Id="rId5" Type="http://schemas.openxmlformats.org/officeDocument/2006/relationships/webSettings" Target="webSettings.xml"/><Relationship Id="rId15" Type="http://schemas.openxmlformats.org/officeDocument/2006/relationships/package" Target="embeddings/Microsoft_Visio_Drawing22.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D1519B-4F14-4003-92E2-792EC3FD6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8</Pages>
  <Words>2503</Words>
  <Characters>12519</Characters>
  <Application>Microsoft Office Word</Application>
  <DocSecurity>0</DocSecurity>
  <Lines>104</Lines>
  <Paragraphs>2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49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danmor88</dc:creator>
  <cp:lastModifiedBy>idanmor88</cp:lastModifiedBy>
  <cp:revision>5</cp:revision>
  <cp:lastPrinted>2014-12-17T09:48:00Z</cp:lastPrinted>
  <dcterms:created xsi:type="dcterms:W3CDTF">2015-08-17T09:53:00Z</dcterms:created>
  <dcterms:modified xsi:type="dcterms:W3CDTF">2015-08-17T10:11:00Z</dcterms:modified>
</cp:coreProperties>
</file>